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505A53AD"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4A5DC3">
        <w:rPr>
          <w:rFonts w:ascii="Arial" w:hAnsi="Arial" w:cs="Arial"/>
          <w:bCs/>
          <w:sz w:val="24"/>
          <w:szCs w:val="24"/>
        </w:rPr>
        <w:t>2</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f1"/>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tdocs)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B76E34F" w:rsidR="002934E4" w:rsidRPr="00DC3B8D" w:rsidRDefault="002934E4" w:rsidP="00BB49B8">
      <w:pPr>
        <w:pStyle w:val="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af1"/>
        <w:tblW w:w="0" w:type="auto"/>
        <w:tblLook w:val="04A0" w:firstRow="1" w:lastRow="0" w:firstColumn="1" w:lastColumn="0" w:noHBand="0" w:noVBand="1"/>
      </w:tblPr>
      <w:tblGrid>
        <w:gridCol w:w="9629"/>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f1"/>
        <w:tblW w:w="0" w:type="auto"/>
        <w:tblLook w:val="04A0" w:firstRow="1" w:lastRow="0" w:firstColumn="1" w:lastColumn="0" w:noHBand="0" w:noVBand="1"/>
      </w:tblPr>
      <w:tblGrid>
        <w:gridCol w:w="9629"/>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f1"/>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af1"/>
        <w:tblW w:w="0" w:type="auto"/>
        <w:tblLook w:val="04A0" w:firstRow="1" w:lastRow="0" w:firstColumn="1" w:lastColumn="0" w:noHBand="0" w:noVBand="1"/>
      </w:tblPr>
      <w:tblGrid>
        <w:gridCol w:w="9629"/>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r>
        <w:rPr>
          <w:b/>
          <w:bCs/>
        </w:rPr>
        <w:t>Tdoc</w:t>
      </w:r>
      <w:r w:rsidR="00CC18ED">
        <w:rPr>
          <w:b/>
          <w:bCs/>
        </w:rPr>
        <w:t xml:space="preserve"> analysis</w:t>
      </w:r>
    </w:p>
    <w:p w14:paraId="4DA4D2D3" w14:textId="026A04E5" w:rsidR="00D34CD3" w:rsidRDefault="004C0464" w:rsidP="00BB49B8">
      <w:pPr>
        <w:pStyle w:val="a"/>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a"/>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a"/>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a"/>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a"/>
        <w:numPr>
          <w:ilvl w:val="1"/>
          <w:numId w:val="18"/>
        </w:numPr>
      </w:pPr>
      <w:r>
        <w:t xml:space="preserve">Proposal 4: The CFR, CORESET, and search space for MCCH and MTCH can be configured separately. </w:t>
      </w:r>
    </w:p>
    <w:p w14:paraId="7CEC52A2" w14:textId="77777777" w:rsidR="00F007E0" w:rsidRDefault="00F007E0" w:rsidP="00BB49B8">
      <w:pPr>
        <w:pStyle w:val="a"/>
        <w:numPr>
          <w:ilvl w:val="2"/>
          <w:numId w:val="18"/>
        </w:numPr>
      </w:pPr>
      <w:r>
        <w:t xml:space="preserve">The CFR, CORESET, and search space for MTCH scheduling can be included in MCCH. </w:t>
      </w:r>
    </w:p>
    <w:p w14:paraId="1DC2D758" w14:textId="6EBC6629" w:rsidR="004C0464" w:rsidRDefault="00307E12" w:rsidP="00BB49B8">
      <w:pPr>
        <w:pStyle w:val="a"/>
        <w:numPr>
          <w:ilvl w:val="0"/>
          <w:numId w:val="18"/>
        </w:numPr>
      </w:pPr>
      <w:r>
        <w:t>In [</w:t>
      </w:r>
      <w:r w:rsidRPr="00307E12">
        <w:t>R1-2106625</w:t>
      </w:r>
      <w:r>
        <w:t>, vivo]</w:t>
      </w:r>
    </w:p>
    <w:p w14:paraId="2823C5A7" w14:textId="614DD2C6" w:rsidR="00307E12" w:rsidRDefault="00307E12" w:rsidP="00BB49B8">
      <w:pPr>
        <w:pStyle w:val="a"/>
        <w:numPr>
          <w:ilvl w:val="1"/>
          <w:numId w:val="18"/>
        </w:numPr>
      </w:pPr>
      <w:r w:rsidRPr="00307E12">
        <w:rPr>
          <w:i/>
          <w:iCs/>
        </w:rPr>
        <w:t>Discuss</w:t>
      </w:r>
      <w:r>
        <w:t xml:space="preserve">: </w:t>
      </w:r>
      <w:r w:rsidRPr="00307E12">
        <w:t>And thus, we believe Case B and Case D are not necessary. If gNB wants to schedule MBS service only in a CFR smaller than initial DL BWP configured by CORESET0 or SIB1, it can be up to gNB’s implementation but no need to configure a smaller CFR additionally.</w:t>
      </w:r>
    </w:p>
    <w:p w14:paraId="019BE43A" w14:textId="4EE25765" w:rsidR="00307E12" w:rsidRDefault="00307E12" w:rsidP="00BB49B8">
      <w:pPr>
        <w:pStyle w:val="a"/>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a"/>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a"/>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a"/>
        <w:numPr>
          <w:ilvl w:val="1"/>
          <w:numId w:val="18"/>
        </w:numPr>
      </w:pPr>
      <w:r w:rsidRPr="00CA7EDF">
        <w:rPr>
          <w:i/>
          <w:iCs/>
        </w:rPr>
        <w:lastRenderedPageBreak/>
        <w:t>Discussion</w:t>
      </w:r>
      <w:r>
        <w:t xml:space="preserve">: </w:t>
      </w:r>
      <w:r w:rsidRPr="00CA7EDF">
        <w:t>So for Rel17 MBS, it is understood that there can be a new SIBx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a"/>
        <w:numPr>
          <w:ilvl w:val="1"/>
          <w:numId w:val="18"/>
        </w:numPr>
      </w:pPr>
      <w:r>
        <w:t>Proposal-1: Considering introducing a new SIBx configured CFR parameter, where it allows the RRC_IDLE/INACTIVE UEs to operate with bandwidth more than just the legacy CORESET#0 narrow region.</w:t>
      </w:r>
    </w:p>
    <w:p w14:paraId="4DD44757" w14:textId="320FD89D" w:rsidR="00CA7EDF" w:rsidRDefault="00CA7EDF" w:rsidP="00BB49B8">
      <w:pPr>
        <w:pStyle w:val="a"/>
        <w:numPr>
          <w:ilvl w:val="1"/>
          <w:numId w:val="18"/>
        </w:numPr>
      </w:pPr>
      <w:r>
        <w:t>Proposal-2: Support of CFR Case C, Case D-1 and Case E on top of Case A.</w:t>
      </w:r>
    </w:p>
    <w:p w14:paraId="21B351F8" w14:textId="77777777" w:rsidR="003138BE" w:rsidRDefault="003138BE" w:rsidP="00BB49B8">
      <w:pPr>
        <w:pStyle w:val="a"/>
        <w:numPr>
          <w:ilvl w:val="1"/>
          <w:numId w:val="18"/>
        </w:numPr>
      </w:pPr>
      <w:r>
        <w:t>Proposal-3: CFR for MCCH and MTCH can be configured to be the same or differently.</w:t>
      </w:r>
    </w:p>
    <w:p w14:paraId="775C592D" w14:textId="77777777" w:rsidR="003138BE" w:rsidRDefault="003138BE" w:rsidP="00BB49B8">
      <w:pPr>
        <w:pStyle w:val="a"/>
        <w:numPr>
          <w:ilvl w:val="1"/>
          <w:numId w:val="18"/>
        </w:numPr>
      </w:pPr>
      <w:r>
        <w:t>Proposal-4: Support more than one CFRs, with separate CFR for MCCH and MTCH, respectively.</w:t>
      </w:r>
    </w:p>
    <w:p w14:paraId="2CD61B7E" w14:textId="77777777" w:rsidR="003138BE" w:rsidRDefault="003138BE" w:rsidP="00BB49B8">
      <w:pPr>
        <w:pStyle w:val="a"/>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a"/>
        <w:numPr>
          <w:ilvl w:val="1"/>
          <w:numId w:val="18"/>
        </w:numPr>
      </w:pPr>
      <w:r>
        <w:t>Proposal-6: It is proposed that the CFR for MCCH can be configured other than default CORESET#0.</w:t>
      </w:r>
    </w:p>
    <w:p w14:paraId="739B38C0" w14:textId="5909E269" w:rsidR="00135733" w:rsidRDefault="00D2513F" w:rsidP="00BB49B8">
      <w:pPr>
        <w:pStyle w:val="a"/>
        <w:numPr>
          <w:ilvl w:val="0"/>
          <w:numId w:val="18"/>
        </w:numPr>
      </w:pPr>
      <w:r>
        <w:t>In [</w:t>
      </w:r>
      <w:r w:rsidRPr="00D2513F">
        <w:t>R1-2106718</w:t>
      </w:r>
      <w:r>
        <w:t>, Spreadtrum]</w:t>
      </w:r>
    </w:p>
    <w:p w14:paraId="1CA0A0CE" w14:textId="255651F4" w:rsidR="00D2513F" w:rsidRDefault="00D2513F" w:rsidP="00BB49B8">
      <w:pPr>
        <w:pStyle w:val="a"/>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a"/>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a"/>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a"/>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a"/>
        <w:numPr>
          <w:ilvl w:val="1"/>
          <w:numId w:val="18"/>
        </w:numPr>
      </w:pPr>
      <w:r>
        <w:t xml:space="preserve">Proposal 1: Case E is clarified as follows, </w:t>
      </w:r>
    </w:p>
    <w:p w14:paraId="45F36BA6" w14:textId="7DE6993C" w:rsidR="00A7577D" w:rsidRDefault="00A7577D" w:rsidP="00BB49B8">
      <w:pPr>
        <w:pStyle w:val="a"/>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a"/>
        <w:numPr>
          <w:ilvl w:val="2"/>
          <w:numId w:val="18"/>
        </w:numPr>
      </w:pPr>
      <w:r>
        <w:t>The CFR has the frequency resources identical to the configured BWP.</w:t>
      </w:r>
    </w:p>
    <w:p w14:paraId="09304A3A" w14:textId="77777777" w:rsidR="00A7577D" w:rsidRDefault="00A7577D" w:rsidP="00BB49B8">
      <w:pPr>
        <w:pStyle w:val="a"/>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a"/>
        <w:numPr>
          <w:ilvl w:val="2"/>
          <w:numId w:val="18"/>
        </w:numPr>
      </w:pPr>
      <w:r>
        <w:t xml:space="preserve">The configured BWP is not larger than the carrier bandwidth. </w:t>
      </w:r>
    </w:p>
    <w:p w14:paraId="4E964930" w14:textId="755E5F68" w:rsidR="00A7577D" w:rsidRDefault="002C09D1" w:rsidP="00BB49B8">
      <w:pPr>
        <w:pStyle w:val="a"/>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r w:rsidRPr="00B12B67">
        <w:rPr>
          <w:i/>
          <w:iCs/>
        </w:rPr>
        <w:t>firstActiveDownlinkBWP-Id</w:t>
      </w:r>
      <w:r w:rsidRPr="002C09D1">
        <w:t>. The gNB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a"/>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a"/>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a"/>
        <w:numPr>
          <w:ilvl w:val="1"/>
          <w:numId w:val="18"/>
        </w:numPr>
      </w:pPr>
      <w:r w:rsidRPr="00E7277F">
        <w:lastRenderedPageBreak/>
        <w:t>Proposal 2: Case E is supported for broadcast service carried on MTCH in R17 NR MBS.</w:t>
      </w:r>
    </w:p>
    <w:p w14:paraId="0CF3366E" w14:textId="7C66D7E6" w:rsidR="00E7277F" w:rsidRDefault="00E7277F" w:rsidP="00BB49B8">
      <w:pPr>
        <w:pStyle w:val="a"/>
        <w:numPr>
          <w:ilvl w:val="1"/>
          <w:numId w:val="18"/>
        </w:numPr>
      </w:pPr>
      <w:r w:rsidRPr="00E7277F">
        <w:t>Observation 3: Case D-1 (Initial DL BWP configured by SIB1 fully contains CFR, CFR fully contains CORESET#0) requires UE to activate the initial BWP configured by SIB1 in RRC_IDLE state, which is conflicting with the Rel-15/Rel-16 legacy mechanism. Furthermore, it can be implemented through case E.</w:t>
      </w:r>
    </w:p>
    <w:p w14:paraId="1506828B" w14:textId="77777777" w:rsidR="00E265C5" w:rsidRDefault="00E265C5" w:rsidP="00BB49B8">
      <w:pPr>
        <w:pStyle w:val="a"/>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a"/>
        <w:numPr>
          <w:ilvl w:val="2"/>
          <w:numId w:val="18"/>
        </w:numPr>
      </w:pPr>
      <w:r>
        <w:t>FFS: other restrictions on CFR configuration.</w:t>
      </w:r>
    </w:p>
    <w:p w14:paraId="1075801A" w14:textId="073C6742" w:rsidR="00E265C5" w:rsidRDefault="00EB0281" w:rsidP="00BB49B8">
      <w:pPr>
        <w:pStyle w:val="a"/>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a"/>
        <w:numPr>
          <w:ilvl w:val="0"/>
          <w:numId w:val="18"/>
        </w:numPr>
      </w:pPr>
      <w:r>
        <w:t>In [</w:t>
      </w:r>
      <w:r w:rsidRPr="00DD69C5">
        <w:t>R1-2106914</w:t>
      </w:r>
      <w:r>
        <w:t>, Samsung]</w:t>
      </w:r>
    </w:p>
    <w:p w14:paraId="745B6221" w14:textId="09C92B0B" w:rsidR="004C69DB" w:rsidRDefault="00113FCC" w:rsidP="00BB49B8">
      <w:pPr>
        <w:pStyle w:val="a"/>
        <w:numPr>
          <w:ilvl w:val="1"/>
          <w:numId w:val="18"/>
        </w:numPr>
      </w:pPr>
      <w:r w:rsidRPr="00113FCC">
        <w:rPr>
          <w:i/>
          <w:iCs/>
        </w:rPr>
        <w:t>Discuss</w:t>
      </w:r>
      <w:r>
        <w:t xml:space="preserve">: </w:t>
      </w:r>
      <w:r w:rsidRPr="00113FCC">
        <w:t>It is noted that unlike RRC_CONNECTED UEs for which the active DL BWP is UE-specific, the active DL BWP for RRC_IDLE/RRC_INACTIVE UEs is UE-common and it is not necessary for a gNB to configure a CFR for MBS – the gNB can do so by indicating the initial DL BWP in the SIB if the gNB wants a large CFR; otherwise, the CFR can be the BWP of CORESET#0. It is also noted that the gNB can provide the initial DL BWP with an extension in SIB1 that is only applicable to MBS UEs (if not provided for legacy UEs or non-MBS UEs which can remain unaffected if the gNB so chooses).</w:t>
      </w:r>
    </w:p>
    <w:p w14:paraId="0584F075" w14:textId="0EFA7700" w:rsidR="00113FCC" w:rsidRDefault="00113FCC" w:rsidP="00BB49B8">
      <w:pPr>
        <w:pStyle w:val="a"/>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a"/>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a"/>
        <w:numPr>
          <w:ilvl w:val="1"/>
          <w:numId w:val="18"/>
        </w:numPr>
      </w:pPr>
      <w:r>
        <w:t xml:space="preserve">Proposal 1. SIBx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a"/>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a"/>
        <w:numPr>
          <w:ilvl w:val="0"/>
          <w:numId w:val="18"/>
        </w:numPr>
      </w:pPr>
      <w:r>
        <w:t>In [</w:t>
      </w:r>
      <w:r w:rsidRPr="00E96055">
        <w:t>R1-2106947</w:t>
      </w:r>
      <w:r>
        <w:t>, CATT]</w:t>
      </w:r>
    </w:p>
    <w:p w14:paraId="38A402F4" w14:textId="1EEE5BDE" w:rsidR="00E3701A" w:rsidRDefault="00A011F6" w:rsidP="00BB49B8">
      <w:pPr>
        <w:pStyle w:val="a"/>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a"/>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a"/>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a"/>
        <w:numPr>
          <w:ilvl w:val="0"/>
          <w:numId w:val="18"/>
        </w:numPr>
      </w:pPr>
      <w:r>
        <w:t>In [</w:t>
      </w:r>
      <w:r w:rsidRPr="00CF57D2">
        <w:t>R1-2107095</w:t>
      </w:r>
      <w:r>
        <w:t>, Futurewei]</w:t>
      </w:r>
    </w:p>
    <w:p w14:paraId="032625B9" w14:textId="163051D7" w:rsidR="00CF57D2" w:rsidRDefault="001850F8" w:rsidP="00BB49B8">
      <w:pPr>
        <w:pStyle w:val="a"/>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a"/>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a"/>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a"/>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a"/>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a"/>
        <w:numPr>
          <w:ilvl w:val="0"/>
          <w:numId w:val="18"/>
        </w:numPr>
      </w:pPr>
      <w:r>
        <w:lastRenderedPageBreak/>
        <w:t>In [</w:t>
      </w:r>
      <w:r w:rsidR="00177927" w:rsidRPr="00177927">
        <w:t>R1-210723</w:t>
      </w:r>
      <w:r w:rsidR="00177927">
        <w:t xml:space="preserve">, </w:t>
      </w:r>
      <w:r>
        <w:t>OPPO]</w:t>
      </w:r>
    </w:p>
    <w:p w14:paraId="1EA57B5F" w14:textId="09FC4FA0" w:rsidR="00761883" w:rsidRDefault="00761883" w:rsidP="00BB49B8">
      <w:pPr>
        <w:pStyle w:val="a"/>
        <w:numPr>
          <w:ilvl w:val="1"/>
          <w:numId w:val="18"/>
        </w:numPr>
      </w:pPr>
      <w:r>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a"/>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a"/>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a"/>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a"/>
        <w:numPr>
          <w:ilvl w:val="1"/>
          <w:numId w:val="18"/>
        </w:numPr>
      </w:pPr>
      <w:r w:rsidRPr="00A25743">
        <w:rPr>
          <w:i/>
          <w:iCs/>
        </w:rPr>
        <w:t>Discuss</w:t>
      </w:r>
      <w:r>
        <w:t>: Now, we are discussing the UE behavior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a"/>
        <w:numPr>
          <w:ilvl w:val="1"/>
          <w:numId w:val="18"/>
        </w:numPr>
      </w:pPr>
      <w:r>
        <w:t>Proposal 2: For MCCH/MTCH.</w:t>
      </w:r>
    </w:p>
    <w:p w14:paraId="0510695C" w14:textId="77777777" w:rsidR="00556A6B" w:rsidRDefault="00556A6B" w:rsidP="00BB49B8">
      <w:pPr>
        <w:pStyle w:val="a"/>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a"/>
        <w:numPr>
          <w:ilvl w:val="2"/>
          <w:numId w:val="18"/>
        </w:numPr>
      </w:pPr>
      <w:r>
        <w:t>Different PDSCH/PDCCH parameters can be configured in the CFR for MCCH and the CFR for MTCH.</w:t>
      </w:r>
    </w:p>
    <w:p w14:paraId="747BE71B" w14:textId="7B537783" w:rsidR="00556A6B" w:rsidRDefault="00556A6B" w:rsidP="00BB49B8">
      <w:pPr>
        <w:pStyle w:val="a"/>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a"/>
        <w:numPr>
          <w:ilvl w:val="0"/>
          <w:numId w:val="18"/>
        </w:numPr>
      </w:pPr>
      <w:r>
        <w:t>In [</w:t>
      </w:r>
      <w:r w:rsidRPr="00E239AC">
        <w:t>R1-2107427</w:t>
      </w:r>
      <w:r>
        <w:t>, CMCC]</w:t>
      </w:r>
    </w:p>
    <w:p w14:paraId="22DEC072" w14:textId="76538EDC" w:rsidR="00464182" w:rsidRDefault="00464182" w:rsidP="00BB49B8">
      <w:pPr>
        <w:pStyle w:val="a"/>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a"/>
        <w:numPr>
          <w:ilvl w:val="1"/>
          <w:numId w:val="18"/>
        </w:numPr>
      </w:pPr>
      <w:r>
        <w:t>Proposal 1. For RRC_IDLE/RRC_INACTIVE UEs, Case C can be supported as configured/defined specific CFR for MTCH/MCCH.</w:t>
      </w:r>
    </w:p>
    <w:p w14:paraId="65B79A30" w14:textId="04C8FD7A" w:rsidR="00E239AC" w:rsidRDefault="00E239AC" w:rsidP="00BB49B8">
      <w:pPr>
        <w:pStyle w:val="a"/>
        <w:numPr>
          <w:ilvl w:val="1"/>
          <w:numId w:val="18"/>
        </w:numPr>
      </w:pPr>
      <w:r>
        <w:t>Proposal 2. If initial DL BWP is configured by SIB1 which larger than CORESET#0, gNB can configure whether the CFR equals to the bandwidth of CORESET#0 (Case A) or initial DL BWP (Case C).</w:t>
      </w:r>
    </w:p>
    <w:p w14:paraId="2DB0F309" w14:textId="047B0FCC" w:rsidR="00342F4C" w:rsidRDefault="00342F4C" w:rsidP="00BB49B8">
      <w:pPr>
        <w:pStyle w:val="a"/>
        <w:numPr>
          <w:ilvl w:val="0"/>
          <w:numId w:val="18"/>
        </w:numPr>
      </w:pPr>
      <w:r>
        <w:t>In [</w:t>
      </w:r>
      <w:r w:rsidRPr="00342F4C">
        <w:t>R1- 2107458</w:t>
      </w:r>
      <w:r>
        <w:t>, LGE]</w:t>
      </w:r>
    </w:p>
    <w:p w14:paraId="0019C9D3" w14:textId="4650E27F" w:rsidR="00342F4C" w:rsidRDefault="00DA307C" w:rsidP="00BB49B8">
      <w:pPr>
        <w:pStyle w:val="a"/>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a"/>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a"/>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a"/>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a"/>
        <w:numPr>
          <w:ilvl w:val="2"/>
          <w:numId w:val="18"/>
        </w:numPr>
      </w:pPr>
      <w:r>
        <w:lastRenderedPageBreak/>
        <w:t>If configured as a wider bandwidth, the initial DL BWP should be confined within the MBS specific BWP.</w:t>
      </w:r>
    </w:p>
    <w:p w14:paraId="5FF5E760" w14:textId="53617B57" w:rsidR="00DA307C" w:rsidRDefault="00EE7AD1" w:rsidP="00BB49B8">
      <w:pPr>
        <w:pStyle w:val="a"/>
        <w:numPr>
          <w:ilvl w:val="0"/>
          <w:numId w:val="18"/>
        </w:numPr>
      </w:pPr>
      <w:r>
        <w:t>In [</w:t>
      </w:r>
      <w:r w:rsidR="001F3CDA" w:rsidRPr="001F3CDA">
        <w:t>R1-2107516</w:t>
      </w:r>
      <w:r w:rsidR="001F3CDA">
        <w:t xml:space="preserve">, </w:t>
      </w:r>
      <w:r>
        <w:t>MediaTek]</w:t>
      </w:r>
    </w:p>
    <w:p w14:paraId="7F130F51" w14:textId="2160B0FE" w:rsidR="00EE7AD1" w:rsidRDefault="00EE7AD1" w:rsidP="00BB49B8">
      <w:pPr>
        <w:pStyle w:val="a"/>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a"/>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a"/>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a"/>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a"/>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a"/>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a"/>
        <w:numPr>
          <w:ilvl w:val="1"/>
          <w:numId w:val="18"/>
        </w:numPr>
      </w:pPr>
      <w:r w:rsidRPr="006E7711">
        <w:t>Proposal 1: For GC-PDCCH/PDSCH carrying MTCH, support Case C, D and E.</w:t>
      </w:r>
    </w:p>
    <w:p w14:paraId="774134D7" w14:textId="593E7D92" w:rsidR="006E7711" w:rsidRDefault="006E7711" w:rsidP="00BB49B8">
      <w:pPr>
        <w:pStyle w:val="a"/>
        <w:numPr>
          <w:ilvl w:val="1"/>
          <w:numId w:val="18"/>
        </w:numPr>
      </w:pPr>
      <w:r w:rsidRPr="006E7711">
        <w:t>Proposal 2: For GC-PDCCH/PDSCH carrying MCCH, not support Case C, D or E.</w:t>
      </w:r>
    </w:p>
    <w:p w14:paraId="4D643FFA" w14:textId="2924E868" w:rsidR="00A65F6E" w:rsidRDefault="00B2364E" w:rsidP="00BB49B8">
      <w:pPr>
        <w:pStyle w:val="a"/>
        <w:numPr>
          <w:ilvl w:val="0"/>
          <w:numId w:val="18"/>
        </w:numPr>
      </w:pPr>
      <w:r>
        <w:t>In [</w:t>
      </w:r>
      <w:r w:rsidRPr="00B2364E">
        <w:t>R1-2107952</w:t>
      </w:r>
      <w:r>
        <w:t>, Chengdu TD Tech]</w:t>
      </w:r>
    </w:p>
    <w:p w14:paraId="0CA3EA93" w14:textId="77777777" w:rsidR="00B2364E" w:rsidRDefault="00B2364E" w:rsidP="00BB49B8">
      <w:pPr>
        <w:pStyle w:val="a"/>
        <w:numPr>
          <w:ilvl w:val="1"/>
          <w:numId w:val="18"/>
        </w:numPr>
      </w:pPr>
      <w:r>
        <w:t>Proposal 1: CFR-II can be configured to contain the initial BWP for DL.</w:t>
      </w:r>
    </w:p>
    <w:p w14:paraId="6E6000FA" w14:textId="0F3D27CA" w:rsidR="00B2364E" w:rsidRDefault="00B2364E" w:rsidP="00BB49B8">
      <w:pPr>
        <w:pStyle w:val="a"/>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a"/>
        <w:numPr>
          <w:ilvl w:val="0"/>
          <w:numId w:val="18"/>
        </w:numPr>
      </w:pPr>
      <w:r>
        <w:t>In [</w:t>
      </w:r>
      <w:r w:rsidR="008B20E9" w:rsidRPr="008B20E9">
        <w:t>R1-2108028</w:t>
      </w:r>
      <w:r w:rsidR="008B20E9">
        <w:t xml:space="preserve">, </w:t>
      </w:r>
      <w:r>
        <w:t>Convida]</w:t>
      </w:r>
    </w:p>
    <w:p w14:paraId="231C36B1" w14:textId="76B2143E" w:rsidR="001D1310" w:rsidRDefault="001D1310" w:rsidP="00BB49B8">
      <w:pPr>
        <w:pStyle w:val="a"/>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a"/>
        <w:numPr>
          <w:ilvl w:val="1"/>
          <w:numId w:val="18"/>
        </w:numPr>
      </w:pPr>
      <w:r w:rsidRPr="00561933">
        <w:t>Proposal 2: Support Case E for the CFR design for the RRC_IDLE/RRC_INACTIVE UEs.</w:t>
      </w:r>
    </w:p>
    <w:p w14:paraId="66C9D76A" w14:textId="1578EE7F" w:rsidR="008B20E9" w:rsidRDefault="008B20E9" w:rsidP="00BB49B8">
      <w:pPr>
        <w:pStyle w:val="a"/>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a"/>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a"/>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a"/>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a"/>
        <w:numPr>
          <w:ilvl w:val="1"/>
          <w:numId w:val="18"/>
        </w:numPr>
      </w:pPr>
      <w:r>
        <w:lastRenderedPageBreak/>
        <w:t>Proposal 10: For broadcast, a configured CFR/BWP may be used, which contains the CORESET#0 Initial BWP.</w:t>
      </w:r>
    </w:p>
    <w:p w14:paraId="16B8DE89" w14:textId="1711A990" w:rsidR="009E68D2" w:rsidRDefault="009E68D2" w:rsidP="00BB49B8">
      <w:pPr>
        <w:pStyle w:val="a"/>
        <w:numPr>
          <w:ilvl w:val="1"/>
          <w:numId w:val="18"/>
        </w:numPr>
      </w:pPr>
      <w:r>
        <w:t>Proposal 11: The MCCH and MTCH may be mapped to the same CFR/BWP (CORESET#0 or configured CFR/BWP)</w:t>
      </w:r>
    </w:p>
    <w:p w14:paraId="4D3DE06C" w14:textId="2D73A3DD" w:rsidR="009E68D2" w:rsidRDefault="009E68D2" w:rsidP="00BB49B8">
      <w:pPr>
        <w:pStyle w:val="a"/>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a"/>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The discussion in this Issue on MBS CFR for broadcast reception is divided in the following sub-topics: i)</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宋体"/>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a"/>
        <w:numPr>
          <w:ilvl w:val="0"/>
          <w:numId w:val="4"/>
        </w:numPr>
        <w:rPr>
          <w:i/>
          <w:iCs/>
          <w:u w:val="single"/>
        </w:rPr>
      </w:pPr>
      <w:r w:rsidRPr="0016677F">
        <w:rPr>
          <w:i/>
          <w:iCs/>
          <w:u w:val="single"/>
        </w:rPr>
        <w:t xml:space="preserve">A </w:t>
      </w:r>
      <w:r w:rsidRPr="0016677F">
        <w:rPr>
          <w:rFonts w:eastAsia="宋体"/>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宋体"/>
          <w:lang w:eastAsia="x-none"/>
        </w:rPr>
      </w:pPr>
      <w:r>
        <w:t>[</w:t>
      </w:r>
      <w:r w:rsidR="0016677F">
        <w:t>Huawei, vivo, Nokia, Spreadtrum, ZTE, Samsung, CATT, Futurewei,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宋体"/>
          <w:lang w:eastAsia="x-none"/>
        </w:rPr>
        <w:t xml:space="preserve">a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 xml:space="preserve">than </w:t>
      </w:r>
      <w:r w:rsidR="0016677F" w:rsidRPr="002F64C1">
        <w:rPr>
          <w:rFonts w:eastAsia="宋体"/>
          <w:lang w:eastAsia="x-none"/>
        </w:rPr>
        <w:t xml:space="preserve">the initial BWP, </w:t>
      </w:r>
      <w:r w:rsidR="0016677F" w:rsidRPr="00117513">
        <w:rPr>
          <w:rFonts w:eastAsia="宋体"/>
          <w:lang w:eastAsia="x-none"/>
        </w:rPr>
        <w:t>where the initial BWP has the same frequency resources as 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he limited BW of </w:t>
      </w:r>
      <w:r w:rsidR="0016677F" w:rsidRPr="00117513">
        <w:rPr>
          <w:rFonts w:eastAsia="宋体"/>
          <w:lang w:eastAsia="x-none"/>
        </w:rPr>
        <w:t>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ogether with allocation of system information signals in the same frequency range is the main motivation the use of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to accommodate bit-rates required for MBS broadcast services.</w:t>
      </w:r>
    </w:p>
    <w:p w14:paraId="30F4687B" w14:textId="0FD58562" w:rsidR="000F277C" w:rsidRDefault="000F277C" w:rsidP="00A87C1B">
      <w:pPr>
        <w:rPr>
          <w:rFonts w:eastAsia="宋体"/>
          <w:lang w:eastAsia="x-none"/>
        </w:rPr>
      </w:pPr>
      <w:r>
        <w:rPr>
          <w:rFonts w:eastAsia="宋体"/>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宋体"/>
          <w:lang w:eastAsia="x-none"/>
        </w:rPr>
      </w:pPr>
      <w:r>
        <w:rPr>
          <w:rFonts w:eastAsia="宋体"/>
          <w:lang w:eastAsia="x-none"/>
        </w:rPr>
        <w:t xml:space="preserve">There is clear consensus </w:t>
      </w:r>
      <w:r w:rsidR="00C741CE">
        <w:rPr>
          <w:rFonts w:eastAsia="宋体"/>
          <w:lang w:eastAsia="x-none"/>
        </w:rPr>
        <w:t xml:space="preserve">on a </w:t>
      </w:r>
      <w:r w:rsidR="00C741CE" w:rsidRPr="00C741CE">
        <w:rPr>
          <w:rFonts w:eastAsia="宋体"/>
          <w:lang w:eastAsia="x-none"/>
        </w:rPr>
        <w:t>configured/defined CFR with larger size than the initial BWP, where the initial BWP has the same frequency resources as CORESET#0</w:t>
      </w:r>
      <w:r w:rsidR="00C741CE">
        <w:rPr>
          <w:rFonts w:eastAsia="宋体"/>
          <w:lang w:eastAsia="x-none"/>
        </w:rPr>
        <w:t xml:space="preserve">, </w:t>
      </w:r>
      <w:r w:rsidR="000B7553">
        <w:rPr>
          <w:rFonts w:eastAsia="宋体"/>
          <w:lang w:eastAsia="x-none"/>
        </w:rPr>
        <w:t>at least MTCH</w:t>
      </w:r>
      <w:r>
        <w:rPr>
          <w:rFonts w:eastAsia="宋体"/>
          <w:lang w:eastAsia="x-none"/>
        </w:rPr>
        <w:t xml:space="preserve">. </w:t>
      </w:r>
      <w:r w:rsidR="00C741CE">
        <w:rPr>
          <w:rFonts w:eastAsia="宋体"/>
          <w:lang w:eastAsia="x-none"/>
        </w:rPr>
        <w:t>For MCCH, there are two companies that do not see a strong motivation.</w:t>
      </w:r>
    </w:p>
    <w:p w14:paraId="3003E999" w14:textId="78AA9CED" w:rsidR="000F277C" w:rsidRDefault="00C741CE" w:rsidP="00A87C1B">
      <w:pPr>
        <w:rPr>
          <w:rFonts w:eastAsia="宋体"/>
          <w:lang w:eastAsia="x-none"/>
        </w:rPr>
      </w:pPr>
      <w:r>
        <w:rPr>
          <w:rFonts w:eastAsia="宋体"/>
          <w:lang w:eastAsia="x-none"/>
        </w:rPr>
        <w:t xml:space="preserve">A </w:t>
      </w:r>
      <w:r w:rsidRPr="00C741CE">
        <w:rPr>
          <w:rFonts w:eastAsia="宋体"/>
          <w:lang w:eastAsia="x-none"/>
        </w:rPr>
        <w:t>configured/defined CFR with larger size than the initial BWP, where the initial BWP has the same frequency resources as CORESET#0</w:t>
      </w:r>
      <w:r>
        <w:rPr>
          <w:rFonts w:eastAsia="宋体"/>
          <w:lang w:eastAsia="x-none"/>
        </w:rPr>
        <w:t xml:space="preserve"> can be accommodated </w:t>
      </w:r>
      <w:r w:rsidR="001133AC">
        <w:rPr>
          <w:rFonts w:eastAsia="宋体"/>
          <w:lang w:eastAsia="x-none"/>
        </w:rPr>
        <w:t>with either Case C or Case E</w:t>
      </w:r>
      <w:r>
        <w:rPr>
          <w:rFonts w:eastAsia="宋体"/>
          <w:lang w:eastAsia="x-none"/>
        </w:rPr>
        <w:t xml:space="preserve">. However, this </w:t>
      </w:r>
      <w:r w:rsidR="001133AC">
        <w:rPr>
          <w:rFonts w:eastAsia="宋体"/>
          <w:lang w:eastAsia="x-none"/>
        </w:rPr>
        <w:t>is a</w:t>
      </w:r>
      <w:r w:rsidR="007453F6">
        <w:rPr>
          <w:rFonts w:eastAsia="宋体"/>
          <w:lang w:eastAsia="x-none"/>
        </w:rPr>
        <w:t xml:space="preserve"> disputed topic that is addressed below.</w:t>
      </w:r>
    </w:p>
    <w:p w14:paraId="32822E9B" w14:textId="2E832CDA" w:rsidR="006721C4" w:rsidRPr="00A8416F" w:rsidRDefault="00A8416F" w:rsidP="00BB49B8">
      <w:pPr>
        <w:pStyle w:val="a"/>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CATT, Futurewei, Lenovo, OPPO, Qualcomm, CMCC, LGE, MediaTek, Apple</w:t>
      </w:r>
      <w:r w:rsidR="001F15E4">
        <w:t>, Ericsson</w:t>
      </w:r>
      <w:r>
        <w:t xml:space="preserve">] support </w:t>
      </w:r>
      <w:r w:rsidR="001F15E4" w:rsidRPr="002F64C1">
        <w:rPr>
          <w:rFonts w:eastAsia="宋体"/>
          <w:lang w:eastAsia="x-none"/>
        </w:rPr>
        <w:t xml:space="preserve">a configured/defined CFR with the same size as the initial BWP, </w:t>
      </w:r>
      <w:r w:rsidR="001F15E4" w:rsidRPr="005B04AF">
        <w:rPr>
          <w:rFonts w:eastAsia="宋体"/>
          <w:lang w:eastAsia="x-none"/>
        </w:rPr>
        <w:t>where the initial BWP has the frequency resources configured by SIB1</w:t>
      </w:r>
      <w:r w:rsidR="00BA0F3D">
        <w:rPr>
          <w:rFonts w:eastAsia="宋体"/>
          <w:lang w:eastAsia="x-none"/>
        </w:rPr>
        <w:t xml:space="preserve"> (i.e., Case C)</w:t>
      </w:r>
      <w:r w:rsidR="001F15E4">
        <w:rPr>
          <w:rFonts w:eastAsia="宋体"/>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Pr>
          <w:rFonts w:eastAsia="宋体"/>
          <w:lang w:eastAsia="x-none"/>
        </w:rPr>
        <w:t xml:space="preserve">. In particular, [Nokia] proposes </w:t>
      </w:r>
      <w:r>
        <w:t xml:space="preserve">introducing a new SIBx configured CFR parameter, [Samsung] discusses </w:t>
      </w:r>
      <w:r w:rsidRPr="00113FCC">
        <w:t>the gNB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w:t>
      </w:r>
      <w:r w:rsidR="0022092E" w:rsidRPr="00EC6CA4">
        <w:lastRenderedPageBreak/>
        <w:t>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宋体"/>
          <w:lang w:eastAsia="x-none"/>
        </w:rPr>
      </w:pPr>
      <w:r>
        <w:t>There seems to be consensus on the size of the</w:t>
      </w:r>
      <w:r w:rsidRPr="002F64C1">
        <w:rPr>
          <w:rFonts w:eastAsia="宋体"/>
          <w:lang w:eastAsia="x-none"/>
        </w:rPr>
        <w:t xml:space="preserve"> configured/defined CFR</w:t>
      </w:r>
      <w:r>
        <w:rPr>
          <w:rFonts w:eastAsia="宋体"/>
          <w:lang w:eastAsia="x-none"/>
        </w:rPr>
        <w:t xml:space="preserve"> being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Pr>
          <w:rFonts w:eastAsia="宋体"/>
          <w:lang w:eastAsia="x-none"/>
        </w:rPr>
        <w:t xml:space="preserve">. However, there is no consensus whether to add new parameters to SIBs or to use a configured BWP. </w:t>
      </w:r>
      <w:r w:rsidR="00E54BA4">
        <w:rPr>
          <w:rFonts w:eastAsia="宋体"/>
          <w:lang w:eastAsia="x-none"/>
        </w:rPr>
        <w:t xml:space="preserve">As for past meetings, whether BWP switching occurs under different configurations remains a main concern. </w:t>
      </w:r>
    </w:p>
    <w:p w14:paraId="7536FDE7" w14:textId="125B0B99" w:rsidR="00DD1858" w:rsidRDefault="00DD1858" w:rsidP="00A87C1B">
      <w:pPr>
        <w:rPr>
          <w:rFonts w:eastAsia="宋体"/>
          <w:lang w:eastAsia="x-none"/>
        </w:rPr>
      </w:pPr>
      <w:r>
        <w:rPr>
          <w:rFonts w:eastAsia="宋体"/>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a"/>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宋体"/>
          <w:lang w:eastAsia="zh-CN"/>
        </w:rPr>
      </w:pPr>
      <w:r>
        <w:t xml:space="preserve">Also, as discussed in previous meetings and in some contributions, </w:t>
      </w:r>
      <w:r w:rsidRPr="004977AA">
        <w:rPr>
          <w:rFonts w:eastAsia="宋体"/>
          <w:lang w:eastAsia="zh-CN"/>
        </w:rPr>
        <w:t>GC-PDCCH/PDSCH transmission within a narrower portion of the Initial BWP (</w:t>
      </w:r>
      <w:r w:rsidRPr="004977AA">
        <w:rPr>
          <w:rFonts w:eastAsia="宋体"/>
          <w:lang w:eastAsia="x-none"/>
        </w:rPr>
        <w:t>where the initial BWP has the frequency resources configured by SIB1</w:t>
      </w:r>
      <w:r>
        <w:rPr>
          <w:rFonts w:eastAsia="宋体"/>
          <w:lang w:eastAsia="x-none"/>
        </w:rPr>
        <w:t xml:space="preserve"> or </w:t>
      </w:r>
      <w:r w:rsidRPr="00117513">
        <w:rPr>
          <w:rFonts w:eastAsia="宋体"/>
          <w:lang w:eastAsia="x-none"/>
        </w:rPr>
        <w:t>where the initial BWP has the same frequency resources as CORESET0</w:t>
      </w:r>
      <w:r w:rsidRPr="004977AA">
        <w:rPr>
          <w:rFonts w:eastAsia="宋体"/>
          <w:lang w:eastAsia="zh-CN"/>
        </w:rPr>
        <w:t xml:space="preserve">) </w:t>
      </w:r>
      <w:r>
        <w:rPr>
          <w:rFonts w:eastAsia="宋体"/>
          <w:lang w:eastAsia="zh-CN"/>
        </w:rPr>
        <w:t>could be</w:t>
      </w:r>
      <w:r w:rsidRPr="004977AA">
        <w:rPr>
          <w:rFonts w:eastAsia="宋体"/>
          <w:lang w:eastAsia="zh-CN"/>
        </w:rPr>
        <w:t xml:space="preserve"> possible by implementation via appropriate scheduling</w:t>
      </w:r>
      <w:r>
        <w:rPr>
          <w:rFonts w:eastAsia="宋体"/>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 xml:space="preserve">with smaller size than the initial BWP, where the </w:t>
      </w:r>
      <w:r w:rsidR="004B7041" w:rsidRPr="009C4897">
        <w:lastRenderedPageBreak/>
        <w:t>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宋体"/>
          <w:lang w:eastAsia="x-none"/>
        </w:rPr>
      </w:pPr>
      <w:r w:rsidRPr="004704B0">
        <w:rPr>
          <w:b/>
          <w:bCs/>
        </w:rPr>
        <w:t>Proposal 2.</w:t>
      </w:r>
      <w:r w:rsidR="004C22D9">
        <w:rPr>
          <w:b/>
          <w:bCs/>
        </w:rPr>
        <w:t>1</w:t>
      </w:r>
      <w:r w:rsidRPr="004704B0">
        <w:rPr>
          <w:b/>
          <w:bCs/>
        </w:rPr>
        <w:t>-</w:t>
      </w:r>
      <w:r w:rsidR="006126EF">
        <w:rPr>
          <w:b/>
          <w:bCs/>
        </w:rPr>
        <w:t>2</w:t>
      </w:r>
      <w:r w:rsidRPr="002F64C1">
        <w:t xml:space="preserve">: </w:t>
      </w:r>
      <w:r w:rsidR="00315C96" w:rsidRPr="002F64C1">
        <w:rPr>
          <w:rFonts w:eastAsia="宋体"/>
          <w:lang w:eastAsia="x-none"/>
        </w:rPr>
        <w:t>GC-PDCCH/PDSCH carrying MCCH</w:t>
      </w:r>
      <w:r w:rsidR="00315C96">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00AE07EF" w:rsidRPr="002F64C1">
        <w:rPr>
          <w:rFonts w:eastAsia="宋体"/>
          <w:lang w:eastAsia="x-none"/>
        </w:rPr>
        <w:t>RRC</w:t>
      </w:r>
      <w:r w:rsidR="00AE07EF">
        <w:rPr>
          <w:rFonts w:eastAsia="宋体"/>
          <w:lang w:eastAsia="x-none"/>
        </w:rPr>
        <w:t xml:space="preserve"> </w:t>
      </w:r>
      <w:r w:rsidRPr="002F64C1">
        <w:rPr>
          <w:rFonts w:eastAsia="宋体"/>
          <w:lang w:eastAsia="x-none"/>
        </w:rPr>
        <w:t xml:space="preserve">IDLE/INACTIVE </w:t>
      </w:r>
      <w:r w:rsidR="00FB6BEB">
        <w:rPr>
          <w:rFonts w:eastAsia="宋体"/>
          <w:lang w:eastAsia="x-none"/>
        </w:rPr>
        <w:t>state</w:t>
      </w:r>
      <w:r>
        <w:rPr>
          <w:rFonts w:eastAsia="宋体"/>
          <w:lang w:eastAsia="x-none"/>
        </w:rPr>
        <w:t xml:space="preserve"> </w:t>
      </w:r>
      <w:r w:rsidR="00315C96">
        <w:rPr>
          <w:rFonts w:eastAsia="宋体"/>
          <w:lang w:eastAsia="x-none"/>
        </w:rPr>
        <w:t xml:space="preserve">can </w:t>
      </w:r>
      <w:r w:rsidR="00FB6BEB">
        <w:rPr>
          <w:rFonts w:eastAsia="宋体"/>
          <w:lang w:eastAsia="x-none"/>
        </w:rPr>
        <w:t>use</w:t>
      </w:r>
      <w:r w:rsidR="00315C96">
        <w:rPr>
          <w:rFonts w:eastAsia="宋体"/>
          <w:lang w:eastAsia="x-none"/>
        </w:rPr>
        <w:t xml:space="preserve"> </w:t>
      </w:r>
      <w:r>
        <w:rPr>
          <w:rFonts w:eastAsia="宋体"/>
          <w:lang w:eastAsia="x-none"/>
        </w:rPr>
        <w:t xml:space="preserve">a </w:t>
      </w:r>
      <w:r w:rsidRPr="002F64C1">
        <w:rPr>
          <w:rFonts w:eastAsia="宋体"/>
          <w:lang w:eastAsia="x-none"/>
        </w:rPr>
        <w:t xml:space="preserve">configured/defined CFR with </w:t>
      </w:r>
      <w:r w:rsidR="00117513">
        <w:rPr>
          <w:rFonts w:eastAsia="宋体"/>
          <w:lang w:eastAsia="x-none"/>
        </w:rPr>
        <w:t xml:space="preserve">larger </w:t>
      </w:r>
      <w:r w:rsidRPr="002F64C1">
        <w:rPr>
          <w:rFonts w:eastAsia="宋体"/>
          <w:lang w:eastAsia="x-none"/>
        </w:rPr>
        <w:t xml:space="preserve">size </w:t>
      </w:r>
      <w:r w:rsidR="00117513">
        <w:rPr>
          <w:rFonts w:eastAsia="宋体"/>
          <w:lang w:eastAsia="x-none"/>
        </w:rPr>
        <w:t xml:space="preserve">than </w:t>
      </w:r>
      <w:r w:rsidRPr="002F64C1">
        <w:rPr>
          <w:rFonts w:eastAsia="宋体"/>
          <w:lang w:eastAsia="x-none"/>
        </w:rPr>
        <w:t xml:space="preserve">the initial BWP, </w:t>
      </w:r>
      <w:r w:rsidR="00117513" w:rsidRPr="00117513">
        <w:rPr>
          <w:rFonts w:eastAsia="宋体"/>
          <w:lang w:eastAsia="x-none"/>
        </w:rPr>
        <w:t>where the initial BWP has the same frequency resources as CORESET0</w:t>
      </w:r>
      <w:r w:rsidRPr="002F64C1">
        <w:rPr>
          <w:rFonts w:eastAsia="宋体"/>
          <w:lang w:eastAsia="x-none"/>
        </w:rPr>
        <w:t>.</w:t>
      </w:r>
      <w:r w:rsidR="00FB6BEB">
        <w:rPr>
          <w:rFonts w:eastAsia="宋体"/>
          <w:lang w:eastAsia="x-none"/>
        </w:rPr>
        <w:t xml:space="preserve"> </w:t>
      </w:r>
    </w:p>
    <w:p w14:paraId="15FB690B" w14:textId="46DBB7FB" w:rsidR="00DC071E" w:rsidRDefault="00FB6BEB" w:rsidP="00DC071E">
      <w:pPr>
        <w:rPr>
          <w:rFonts w:eastAsia="宋体"/>
          <w:lang w:eastAsia="x-none"/>
        </w:rPr>
      </w:pPr>
      <w:r>
        <w:rPr>
          <w:rFonts w:eastAsia="宋体"/>
          <w:lang w:eastAsia="x-none"/>
        </w:rPr>
        <w:t>In Rel-17, at least support the following case:</w:t>
      </w:r>
    </w:p>
    <w:p w14:paraId="09ECEEC2" w14:textId="2F47E12B" w:rsidR="00FB6BEB" w:rsidRDefault="00FB6BEB" w:rsidP="00BB49B8">
      <w:pPr>
        <w:pStyle w:val="a"/>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39600E4" w14:textId="5136DA70" w:rsidR="004977AA" w:rsidRPr="004977AA" w:rsidRDefault="004977AA" w:rsidP="00BB49B8">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72359DCE" w14:textId="630E7958" w:rsidR="00C2509D" w:rsidRDefault="00137976" w:rsidP="00BB49B8">
      <w:pPr>
        <w:pStyle w:val="a"/>
        <w:numPr>
          <w:ilvl w:val="1"/>
          <w:numId w:val="19"/>
        </w:numPr>
        <w:rPr>
          <w:rFonts w:eastAsia="宋体"/>
          <w:lang w:eastAsia="x-none"/>
        </w:rPr>
      </w:pPr>
      <w:r w:rsidRPr="00C2509D">
        <w:rPr>
          <w:rFonts w:eastAsia="宋体"/>
          <w:lang w:eastAsia="x-none"/>
        </w:rPr>
        <w:t>FFS</w:t>
      </w:r>
      <w:r w:rsidR="0023130F" w:rsidRPr="00C2509D">
        <w:rPr>
          <w:rFonts w:eastAsia="宋体"/>
          <w:lang w:eastAsia="x-none"/>
        </w:rPr>
        <w:t xml:space="preserve">: </w:t>
      </w:r>
      <w:r w:rsidR="00C2509D" w:rsidRPr="00C2509D">
        <w:rPr>
          <w:rFonts w:eastAsia="宋体"/>
          <w:lang w:eastAsia="x-none"/>
        </w:rPr>
        <w:t xml:space="preserve">whether signalling </w:t>
      </w:r>
      <w:r w:rsidR="00336F77">
        <w:rPr>
          <w:rFonts w:eastAsia="宋体"/>
          <w:lang w:eastAsia="x-none"/>
        </w:rPr>
        <w:t xml:space="preserve">to enable this </w:t>
      </w:r>
      <w:r w:rsidR="00C2509D" w:rsidRPr="00C2509D">
        <w:rPr>
          <w:rFonts w:eastAsia="宋体"/>
          <w:lang w:eastAsia="x-none"/>
        </w:rPr>
        <w:t>is included</w:t>
      </w:r>
      <w:r w:rsidR="00E70A8F">
        <w:rPr>
          <w:rFonts w:eastAsia="宋体"/>
          <w:lang w:eastAsia="x-none"/>
        </w:rPr>
        <w:t>/extended</w:t>
      </w:r>
      <w:r w:rsidR="00C2509D" w:rsidRPr="00C2509D">
        <w:rPr>
          <w:rFonts w:eastAsia="宋体"/>
          <w:lang w:eastAsia="x-none"/>
        </w:rPr>
        <w:t xml:space="preserve"> as part of SIBs, whether signalling needs to use </w:t>
      </w:r>
      <w:r w:rsidR="00360C51">
        <w:rPr>
          <w:rFonts w:eastAsia="宋体"/>
          <w:lang w:eastAsia="x-none"/>
        </w:rPr>
        <w:t xml:space="preserve">configured </w:t>
      </w:r>
      <w:r w:rsidR="0023130F" w:rsidRPr="00C2509D">
        <w:rPr>
          <w:rFonts w:eastAsia="宋体"/>
          <w:lang w:eastAsia="x-none"/>
        </w:rPr>
        <w:t xml:space="preserve">BWP </w:t>
      </w:r>
      <w:r w:rsidR="00C2509D" w:rsidRPr="00C2509D">
        <w:rPr>
          <w:rFonts w:eastAsia="宋体"/>
          <w:lang w:eastAsia="x-none"/>
        </w:rPr>
        <w:t xml:space="preserve">framework, or whether it is up to RAN2 to ensure adequate </w:t>
      </w:r>
      <w:r w:rsidR="0023130F" w:rsidRPr="00C2509D">
        <w:rPr>
          <w:rFonts w:eastAsia="宋体"/>
          <w:lang w:eastAsia="x-none"/>
        </w:rPr>
        <w:t>signalling.</w:t>
      </w:r>
    </w:p>
    <w:p w14:paraId="09450657" w14:textId="39C3A3FD" w:rsidR="00137976" w:rsidRPr="00C2509D" w:rsidRDefault="00F92308" w:rsidP="00BB49B8">
      <w:pPr>
        <w:pStyle w:val="a"/>
        <w:numPr>
          <w:ilvl w:val="0"/>
          <w:numId w:val="19"/>
        </w:numPr>
        <w:rPr>
          <w:rFonts w:eastAsia="宋体"/>
          <w:lang w:eastAsia="x-none"/>
        </w:rPr>
      </w:pPr>
      <w:r w:rsidRPr="00C2509D">
        <w:rPr>
          <w:rFonts w:eastAsia="宋体"/>
          <w:lang w:eastAsia="x-none"/>
        </w:rPr>
        <w:t xml:space="preserve">FFS: </w:t>
      </w:r>
      <w:r w:rsidR="008A7B10" w:rsidRPr="00C2509D">
        <w:rPr>
          <w:rFonts w:eastAsia="宋体"/>
          <w:lang w:eastAsia="x-none"/>
        </w:rPr>
        <w:t>a configured/defined CFR with larger size than the initial BWP, where the initial BWP has the frequency resources configured by SIB1</w:t>
      </w:r>
      <w:r w:rsidRPr="00C2509D">
        <w:rPr>
          <w:rFonts w:eastAsia="宋体"/>
          <w:lang w:eastAsia="x-none"/>
        </w:rPr>
        <w:t>.</w:t>
      </w:r>
    </w:p>
    <w:p w14:paraId="3C9FBA9F" w14:textId="36519CBB" w:rsidR="00FB6BEB" w:rsidRDefault="00FB6BEB" w:rsidP="00FB6BEB">
      <w:pPr>
        <w:rPr>
          <w:rFonts w:eastAsia="宋体"/>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宋体"/>
          <w:lang w:eastAsia="x-none"/>
        </w:rPr>
      </w:pPr>
    </w:p>
    <w:p w14:paraId="09C65776" w14:textId="32C5956F" w:rsidR="00183E26" w:rsidRDefault="00183E26" w:rsidP="00183E26">
      <w:r>
        <w:t>Please provide your comments in the table below:</w:t>
      </w:r>
    </w:p>
    <w:tbl>
      <w:tblPr>
        <w:tblStyle w:val="af1"/>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The excluding of Case B is fine for us, but we don’t see why Case D-1 (as shown in our Tdoc) ha</w:t>
            </w:r>
            <w:r w:rsidR="00E52004">
              <w:rPr>
                <w:lang w:eastAsia="ko-KR"/>
              </w:rPr>
              <w:t>ve</w:t>
            </w:r>
            <w:r>
              <w:rPr>
                <w:lang w:eastAsia="ko-KR"/>
              </w:rPr>
              <w:t xml:space="preserve"> to be excluded. As discussed in our Tdoc,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lastRenderedPageBreak/>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等线"/>
                <w:lang w:eastAsia="zh-CN"/>
              </w:rPr>
            </w:pPr>
            <w:r>
              <w:rPr>
                <w:rFonts w:eastAsia="等线"/>
                <w:lang w:eastAsia="zh-CN"/>
              </w:rPr>
              <w:t xml:space="preserve">As stated by many companies in FL’s summary, CFR with </w:t>
            </w:r>
            <w:r w:rsidRPr="005B165A">
              <w:rPr>
                <w:rFonts w:eastAsia="等线"/>
                <w:lang w:eastAsia="zh-CN"/>
              </w:rPr>
              <w:t xml:space="preserve">larger </w:t>
            </w:r>
            <w:r>
              <w:rPr>
                <w:rFonts w:eastAsia="等线"/>
                <w:lang w:eastAsia="zh-CN"/>
              </w:rPr>
              <w:t xml:space="preserve">frequency </w:t>
            </w:r>
            <w:r w:rsidRPr="005B165A">
              <w:rPr>
                <w:rFonts w:eastAsia="等线"/>
                <w:lang w:eastAsia="zh-CN"/>
              </w:rPr>
              <w:t xml:space="preserve">size </w:t>
            </w:r>
            <w:r>
              <w:rPr>
                <w:rFonts w:eastAsia="等线"/>
                <w:lang w:eastAsia="zh-CN"/>
              </w:rPr>
              <w:t xml:space="preserve">is a need </w:t>
            </w:r>
            <w:r w:rsidRPr="005B165A">
              <w:rPr>
                <w:rFonts w:eastAsia="等线"/>
                <w:lang w:eastAsia="zh-CN"/>
              </w:rPr>
              <w:t>to accommodate</w:t>
            </w:r>
            <w:r>
              <w:rPr>
                <w:rFonts w:eastAsia="等线"/>
                <w:lang w:eastAsia="zh-CN"/>
              </w:rPr>
              <w:t xml:space="preserve"> various</w:t>
            </w:r>
            <w:r w:rsidRPr="005B165A">
              <w:rPr>
                <w:rFonts w:eastAsia="等线"/>
                <w:lang w:eastAsia="zh-CN"/>
              </w:rPr>
              <w:t xml:space="preserve"> MBS broadcast services.</w:t>
            </w:r>
          </w:p>
          <w:p w14:paraId="42C8E08A" w14:textId="77777777" w:rsidR="00F50E74" w:rsidRDefault="00F50E74" w:rsidP="00F50E74">
            <w:pPr>
              <w:jc w:val="both"/>
              <w:rPr>
                <w:rFonts w:eastAsia="等线"/>
                <w:lang w:eastAsia="zh-CN"/>
              </w:rPr>
            </w:pPr>
            <w:r>
              <w:rPr>
                <w:rFonts w:eastAsia="等线"/>
                <w:lang w:eastAsia="zh-CN"/>
              </w:rPr>
              <w:t>However, if case C is the only solution, it will cause big constraint on initial BWP configuration by SIB1.</w:t>
            </w:r>
          </w:p>
          <w:p w14:paraId="2F5ADAC9"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 xml:space="preserve">urrently, as given in 38.331 and 38.321, configuring </w:t>
            </w:r>
            <w:r w:rsidRPr="00205D65">
              <w:rPr>
                <w:rFonts w:eastAsia="等线"/>
                <w:i/>
                <w:lang w:eastAsia="zh-CN"/>
              </w:rPr>
              <w:t>initialDownlinkBWP</w:t>
            </w:r>
            <w:r w:rsidRPr="00205D65">
              <w:rPr>
                <w:rFonts w:eastAsia="等线"/>
                <w:lang w:eastAsia="zh-CN"/>
              </w:rPr>
              <w:t xml:space="preserve"> </w:t>
            </w:r>
            <w:r>
              <w:rPr>
                <w:rFonts w:eastAsia="等线"/>
                <w:lang w:eastAsia="zh-CN"/>
              </w:rPr>
              <w:t>is</w:t>
            </w:r>
            <w:r w:rsidRPr="00205D65">
              <w:rPr>
                <w:rFonts w:eastAsia="等线"/>
                <w:b/>
                <w:lang w:eastAsia="zh-CN"/>
              </w:rPr>
              <w:t xml:space="preserve"> </w:t>
            </w:r>
            <w:r w:rsidRPr="00992C4A">
              <w:rPr>
                <w:rFonts w:eastAsia="等线"/>
                <w:lang w:eastAsia="zh-CN"/>
              </w:rPr>
              <w:t>optional</w:t>
            </w:r>
            <w:r>
              <w:rPr>
                <w:rFonts w:eastAsia="等线"/>
                <w:lang w:eastAsia="zh-CN"/>
              </w:rPr>
              <w:t xml:space="preserve">, and if not configured, CORESET 0 is used as the initial BWP. In this sense, if </w:t>
            </w:r>
            <w:r w:rsidRPr="00205D65">
              <w:rPr>
                <w:rFonts w:eastAsia="等线"/>
                <w:i/>
                <w:lang w:eastAsia="zh-CN"/>
              </w:rPr>
              <w:t>initialDownlinkBWP</w:t>
            </w:r>
            <w:r>
              <w:rPr>
                <w:rFonts w:eastAsia="等线"/>
                <w:lang w:eastAsia="zh-CN"/>
              </w:rPr>
              <w:t xml:space="preserve"> is not configured, CASE C cannot define/configure a </w:t>
            </w:r>
            <w:r w:rsidRPr="007C2351">
              <w:rPr>
                <w:rFonts w:eastAsia="等线"/>
                <w:lang w:eastAsia="zh-CN"/>
              </w:rPr>
              <w:t>CFR with larger frequency size</w:t>
            </w:r>
            <w:r>
              <w:rPr>
                <w:rFonts w:eastAsia="等线"/>
                <w:lang w:eastAsia="zh-CN"/>
              </w:rPr>
              <w:t xml:space="preserve"> than CORESET0.</w:t>
            </w:r>
          </w:p>
          <w:p w14:paraId="4B8823E4" w14:textId="77777777" w:rsidR="00F50E74" w:rsidRDefault="00F50E74" w:rsidP="00F50E74">
            <w:pPr>
              <w:jc w:val="both"/>
              <w:rPr>
                <w:rFonts w:eastAsia="等线"/>
                <w:lang w:eastAsia="zh-CN"/>
              </w:rPr>
            </w:pPr>
            <w:r>
              <w:rPr>
                <w:rFonts w:eastAsia="等线" w:hint="eastAsia"/>
                <w:lang w:eastAsia="zh-CN"/>
              </w:rPr>
              <w:t>F</w:t>
            </w:r>
            <w:r>
              <w:rPr>
                <w:rFonts w:eastAsia="等线"/>
                <w:lang w:eastAsia="zh-CN"/>
              </w:rPr>
              <w:t>urthermore, when</w:t>
            </w:r>
            <w:r w:rsidRPr="00205D65">
              <w:rPr>
                <w:rFonts w:eastAsia="等线"/>
                <w:lang w:eastAsia="zh-CN"/>
              </w:rPr>
              <w:t xml:space="preserve"> </w:t>
            </w:r>
            <w:r w:rsidRPr="00205D65">
              <w:rPr>
                <w:rFonts w:eastAsia="等线"/>
                <w:i/>
                <w:lang w:eastAsia="zh-CN"/>
              </w:rPr>
              <w:t xml:space="preserve">initialDownlinkBWP </w:t>
            </w:r>
            <w:r w:rsidRPr="007C2351">
              <w:rPr>
                <w:rFonts w:eastAsia="等线"/>
                <w:lang w:eastAsia="zh-CN"/>
              </w:rPr>
              <w:t>is configured</w:t>
            </w:r>
            <w:r w:rsidRPr="00205D65">
              <w:rPr>
                <w:rFonts w:eastAsia="等线"/>
                <w:lang w:eastAsia="zh-CN"/>
              </w:rPr>
              <w:t>, its frequency size heavily rel</w:t>
            </w:r>
            <w:r>
              <w:rPr>
                <w:rFonts w:eastAsia="等线"/>
                <w:lang w:eastAsia="zh-CN"/>
              </w:rPr>
              <w:t>ies</w:t>
            </w:r>
            <w:r w:rsidRPr="00205D65">
              <w:rPr>
                <w:rFonts w:eastAsia="等线"/>
                <w:lang w:eastAsia="zh-CN"/>
              </w:rPr>
              <w:t xml:space="preserve"> on the MBS services, otherwise, some broadcast services cannot be accommodated. Enlarging the size of SIB-1 configured initial BWP affects </w:t>
            </w:r>
            <w:r>
              <w:rPr>
                <w:rFonts w:eastAsia="等线"/>
                <w:lang w:eastAsia="zh-CN"/>
              </w:rPr>
              <w:t xml:space="preserve">both legacy UEs and R17 UEs supporting MBS services. According to current spec, SIB 1-configured initial BWP is only used after reception of RRCSetup/RRCResume/RRCReestablishment.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等线"/>
                <w:lang w:eastAsia="zh-CN"/>
              </w:rPr>
              <w:t>unnecessary power consumption</w:t>
            </w:r>
            <w:r>
              <w:rPr>
                <w:rFonts w:eastAsia="等线"/>
                <w:lang w:eastAsia="zh-CN"/>
              </w:rPr>
              <w:t xml:space="preserve"> is also observed by using the enlarged initial BWP as the default BWP. </w:t>
            </w:r>
          </w:p>
          <w:p w14:paraId="40D5B79F" w14:textId="77777777" w:rsidR="00F50E74" w:rsidRDefault="00F50E74" w:rsidP="00F50E74">
            <w:pPr>
              <w:jc w:val="both"/>
              <w:rPr>
                <w:rFonts w:eastAsia="等线"/>
                <w:lang w:eastAsia="zh-CN"/>
              </w:rPr>
            </w:pPr>
            <w:r>
              <w:rPr>
                <w:rFonts w:eastAsia="等线" w:hint="eastAsia"/>
                <w:lang w:eastAsia="zh-CN"/>
              </w:rPr>
              <w:t>R</w:t>
            </w:r>
            <w:r>
              <w:rPr>
                <w:rFonts w:eastAsia="等线"/>
                <w:lang w:eastAsia="zh-CN"/>
              </w:rPr>
              <w:t xml:space="preserve">egarding to the BWP switching issue for case E raised by some companies, we do not see additional operation is needed compared to case C: </w:t>
            </w:r>
            <w:r>
              <w:rPr>
                <w:rFonts w:eastAsia="等线" w:hint="eastAsia"/>
                <w:lang w:eastAsia="zh-CN"/>
              </w:rPr>
              <w:t>F</w:t>
            </w:r>
            <w:r>
              <w:rPr>
                <w:rFonts w:eastAsia="等线"/>
                <w:lang w:eastAsia="zh-CN"/>
              </w:rPr>
              <w:t xml:space="preserve">or RRC idle/inactive UEs, as the configured/defined CFR includes CORESET0, both system information and broadcast services can be received simultaneously. </w:t>
            </w:r>
            <w:r>
              <w:rPr>
                <w:rFonts w:eastAsia="等线" w:hint="eastAsia"/>
                <w:lang w:eastAsia="zh-CN"/>
              </w:rPr>
              <w:t>F</w:t>
            </w:r>
            <w:r>
              <w:rPr>
                <w:rFonts w:eastAsia="等线"/>
                <w:lang w:eastAsia="zh-CN"/>
              </w:rPr>
              <w:t>or RRC connected UEs to receive broadcast services, it is up to gNB’s implementation to configure one BWP including the configured/defined CFR.</w:t>
            </w:r>
          </w:p>
          <w:p w14:paraId="61F227C6"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宋体"/>
                <w:lang w:eastAsia="x-none"/>
              </w:rPr>
            </w:pPr>
            <w:r>
              <w:rPr>
                <w:rFonts w:eastAsia="宋体"/>
                <w:lang w:eastAsia="x-none"/>
              </w:rPr>
              <w:t>In Rel-17, at least support the following case:</w:t>
            </w:r>
          </w:p>
          <w:p w14:paraId="14CF92FE" w14:textId="77777777" w:rsidR="00F50E74" w:rsidRDefault="00F50E74" w:rsidP="00F50E74">
            <w:pPr>
              <w:pStyle w:val="a"/>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A46E460" w14:textId="77777777" w:rsidR="00F50E74" w:rsidRPr="004977AA" w:rsidRDefault="00F50E74" w:rsidP="00F50E7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CB4295E" w14:textId="77777777" w:rsidR="00F50E74" w:rsidRDefault="00F50E74" w:rsidP="00F50E74">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4593C1A" w14:textId="76A3C39A" w:rsidR="00F50E74" w:rsidRDefault="00F50E74" w:rsidP="00F50E74">
            <w:pPr>
              <w:rPr>
                <w:b/>
                <w:bCs/>
              </w:rPr>
            </w:pPr>
            <w:r w:rsidRPr="00054E90">
              <w:rPr>
                <w:rFonts w:eastAsia="宋体"/>
                <w:strike/>
                <w:color w:val="FF0000"/>
                <w:lang w:eastAsia="x-none"/>
              </w:rPr>
              <w:t xml:space="preserve">FFS: </w:t>
            </w:r>
            <w:r w:rsidRPr="00C2509D">
              <w:rPr>
                <w:rFonts w:eastAsia="宋体"/>
                <w:lang w:eastAsia="x-none"/>
              </w:rPr>
              <w:t>a configured/defined CFR with larger size than the initial BWP, where the initial BWP has the frequency resources configured by SIB1</w:t>
            </w:r>
            <w:r w:rsidRPr="00054E90">
              <w:rPr>
                <w:rFonts w:eastAsia="宋体"/>
                <w:color w:val="FF0000"/>
                <w:lang w:eastAsia="x-none"/>
              </w:rPr>
              <w:t>(i.e., Case E)</w:t>
            </w:r>
            <w:r w:rsidRPr="00C2509D">
              <w:rPr>
                <w:rFonts w:eastAsia="宋体"/>
                <w:lang w:eastAsia="x-none"/>
              </w:rPr>
              <w:t>.</w:t>
            </w:r>
          </w:p>
        </w:tc>
      </w:tr>
      <w:tr w:rsidR="00B7108A" w14:paraId="3C117825" w14:textId="77777777" w:rsidTr="003262EB">
        <w:tc>
          <w:tcPr>
            <w:tcW w:w="1650" w:type="dxa"/>
          </w:tcPr>
          <w:p w14:paraId="36B5B09C" w14:textId="3DE37B7B" w:rsidR="00B7108A" w:rsidRPr="00C92D61" w:rsidRDefault="00B7108A" w:rsidP="00B7108A">
            <w:r>
              <w:rPr>
                <w:rFonts w:eastAsia="等线" w:hint="eastAsia"/>
                <w:lang w:eastAsia="zh-CN"/>
              </w:rPr>
              <w:t>S</w:t>
            </w:r>
            <w:r>
              <w:rPr>
                <w:rFonts w:eastAsia="等线"/>
                <w:lang w:eastAsia="zh-CN"/>
              </w:rPr>
              <w:t>preadtrum</w:t>
            </w:r>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r>
              <w:rPr>
                <w:b/>
                <w:bCs/>
              </w:rPr>
              <w:t xml:space="preserve">1:Ok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宋体"/>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w:t>
            </w:r>
            <w:ins w:id="0" w:author="TD-TECH Wei Li Mei" w:date="2021-08-17T17:16:00Z">
              <w:r>
                <w:rPr>
                  <w:rFonts w:eastAsia="宋体"/>
                  <w:lang w:eastAsia="x-none"/>
                </w:rPr>
                <w:t xml:space="preserve">DL </w:t>
              </w:r>
            </w:ins>
            <w:r w:rsidRPr="002F64C1">
              <w:rPr>
                <w:rFonts w:eastAsia="宋体"/>
                <w:lang w:eastAsia="x-none"/>
              </w:rPr>
              <w:t xml:space="preserve">BWP, </w:t>
            </w:r>
            <w:r w:rsidRPr="00117513">
              <w:rPr>
                <w:rFonts w:eastAsia="宋体"/>
                <w:lang w:eastAsia="x-none"/>
              </w:rPr>
              <w:t xml:space="preserve">where the initial </w:t>
            </w:r>
            <w:ins w:id="1" w:author="TD-TECH Wei Li Mei" w:date="2021-08-17T17:16:00Z">
              <w:r>
                <w:rPr>
                  <w:rFonts w:eastAsia="宋体"/>
                  <w:lang w:eastAsia="x-none"/>
                </w:rPr>
                <w:t xml:space="preserve">DL </w:t>
              </w:r>
            </w:ins>
            <w:r w:rsidRPr="00117513">
              <w:rPr>
                <w:rFonts w:eastAsia="宋体"/>
                <w:lang w:eastAsia="x-none"/>
              </w:rPr>
              <w:t>BWP has the same frequency resources as CORESET0</w:t>
            </w:r>
            <w:r w:rsidRPr="002F64C1">
              <w:rPr>
                <w:rFonts w:eastAsia="宋体"/>
                <w:lang w:eastAsia="x-none"/>
              </w:rPr>
              <w:t>.</w:t>
            </w:r>
            <w:r>
              <w:rPr>
                <w:rFonts w:eastAsia="宋体"/>
                <w:lang w:eastAsia="x-none"/>
              </w:rPr>
              <w:t xml:space="preserve"> </w:t>
            </w:r>
          </w:p>
          <w:p w14:paraId="7EFD2119" w14:textId="77777777" w:rsidR="003A5894" w:rsidRDefault="003A5894" w:rsidP="003A5894">
            <w:pPr>
              <w:rPr>
                <w:rFonts w:eastAsia="宋体"/>
                <w:lang w:eastAsia="x-none"/>
              </w:rPr>
            </w:pPr>
            <w:r>
              <w:rPr>
                <w:rFonts w:eastAsia="宋体"/>
                <w:lang w:eastAsia="x-none"/>
              </w:rPr>
              <w:t>In Rel-17, at least support the following case:</w:t>
            </w:r>
          </w:p>
          <w:p w14:paraId="4FEBC533" w14:textId="77777777" w:rsidR="003A5894" w:rsidRDefault="003A5894" w:rsidP="003A5894">
            <w:pPr>
              <w:pStyle w:val="a"/>
              <w:numPr>
                <w:ilvl w:val="0"/>
                <w:numId w:val="19"/>
              </w:numPr>
              <w:rPr>
                <w:rFonts w:eastAsia="宋体"/>
                <w:lang w:eastAsia="x-none"/>
              </w:rPr>
            </w:pPr>
            <w:r w:rsidRPr="002F64C1">
              <w:rPr>
                <w:rFonts w:eastAsia="宋体"/>
                <w:lang w:eastAsia="x-none"/>
              </w:rPr>
              <w:lastRenderedPageBreak/>
              <w:t xml:space="preserve">a configured/defined CFR with the same size as the initial </w:t>
            </w:r>
            <w:ins w:id="2" w:author="TD-TECH Wei Li Mei" w:date="2021-08-17T17:16:00Z">
              <w:r>
                <w:rPr>
                  <w:rFonts w:eastAsia="宋体"/>
                  <w:lang w:eastAsia="x-none"/>
                </w:rPr>
                <w:t xml:space="preserve">DL </w:t>
              </w:r>
            </w:ins>
            <w:r w:rsidRPr="002F64C1">
              <w:rPr>
                <w:rFonts w:eastAsia="宋体"/>
                <w:lang w:eastAsia="x-none"/>
              </w:rPr>
              <w:t xml:space="preserve">BWP, </w:t>
            </w:r>
            <w:r w:rsidRPr="005B04AF">
              <w:rPr>
                <w:rFonts w:eastAsia="宋体"/>
                <w:lang w:eastAsia="x-none"/>
              </w:rPr>
              <w:t xml:space="preserve">where the initial </w:t>
            </w:r>
            <w:ins w:id="3" w:author="TD-TECH Wei Li Mei" w:date="2021-08-17T17:16:00Z">
              <w:r>
                <w:rPr>
                  <w:rFonts w:eastAsia="宋体"/>
                  <w:lang w:eastAsia="x-none"/>
                </w:rPr>
                <w:t xml:space="preserve">DL </w:t>
              </w:r>
            </w:ins>
            <w:r w:rsidRPr="005B04AF">
              <w:rPr>
                <w:rFonts w:eastAsia="宋体"/>
                <w:lang w:eastAsia="x-none"/>
              </w:rPr>
              <w:t>BWP has the frequency resources configured by SIB1</w:t>
            </w:r>
            <w:r w:rsidRPr="002F64C1">
              <w:rPr>
                <w:rFonts w:eastAsia="宋体"/>
                <w:lang w:eastAsia="x-none"/>
              </w:rPr>
              <w:t xml:space="preserve"> (i.e., Case C)</w:t>
            </w:r>
            <w:r>
              <w:rPr>
                <w:rFonts w:eastAsia="宋体"/>
                <w:lang w:eastAsia="x-none"/>
              </w:rPr>
              <w:t>.</w:t>
            </w:r>
          </w:p>
          <w:p w14:paraId="22F91EF4" w14:textId="77777777" w:rsidR="003A5894" w:rsidRPr="004977AA" w:rsidRDefault="003A5894" w:rsidP="003A589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4A253FEC" w14:textId="77777777" w:rsidR="003A5894" w:rsidRDefault="003A5894" w:rsidP="003A5894">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2120CF1" w14:textId="77777777" w:rsidR="003A5894" w:rsidRPr="00C2509D" w:rsidRDefault="003A5894" w:rsidP="003A5894">
            <w:pPr>
              <w:pStyle w:val="a"/>
              <w:numPr>
                <w:ilvl w:val="0"/>
                <w:numId w:val="19"/>
              </w:numPr>
              <w:rPr>
                <w:rFonts w:eastAsia="宋体"/>
                <w:lang w:eastAsia="x-none"/>
              </w:rPr>
            </w:pPr>
            <w:r w:rsidRPr="00C2509D">
              <w:rPr>
                <w:rFonts w:eastAsia="宋体"/>
                <w:lang w:eastAsia="x-none"/>
              </w:rPr>
              <w:t xml:space="preserve">FFS: a configured/defined CFR with larger size than the initial </w:t>
            </w:r>
            <w:ins w:id="4" w:author="TD-TECH Wei Li Mei" w:date="2021-08-17T17:15:00Z">
              <w:r>
                <w:rPr>
                  <w:rFonts w:eastAsia="宋体"/>
                  <w:lang w:eastAsia="x-none"/>
                </w:rPr>
                <w:t xml:space="preserve">DL </w:t>
              </w:r>
            </w:ins>
            <w:r w:rsidRPr="00C2509D">
              <w:rPr>
                <w:rFonts w:eastAsia="宋体"/>
                <w:lang w:eastAsia="x-none"/>
              </w:rPr>
              <w:t>BWP</w:t>
            </w:r>
            <w:r>
              <w:rPr>
                <w:rFonts w:eastAsia="宋体"/>
                <w:lang w:eastAsia="x-none"/>
              </w:rPr>
              <w:t xml:space="preserve"> </w:t>
            </w:r>
            <w:ins w:id="5" w:author="TD-TECH Wei Li Mei" w:date="2021-08-17T17:15:00Z">
              <w:r>
                <w:rPr>
                  <w:rFonts w:eastAsia="宋体"/>
                  <w:lang w:eastAsia="x-none"/>
                </w:rPr>
                <w:t>but containing the initial DL BWP</w:t>
              </w:r>
            </w:ins>
            <w:r w:rsidRPr="00C2509D">
              <w:rPr>
                <w:rFonts w:eastAsia="宋体"/>
                <w:lang w:eastAsia="x-none"/>
              </w:rPr>
              <w:t xml:space="preserve">, where the initial </w:t>
            </w:r>
            <w:ins w:id="6" w:author="TD-TECH Wei Li Mei" w:date="2021-08-17T17:15:00Z">
              <w:r>
                <w:rPr>
                  <w:rFonts w:eastAsia="宋体"/>
                  <w:lang w:eastAsia="x-none"/>
                </w:rPr>
                <w:t xml:space="preserve">DL </w:t>
              </w:r>
            </w:ins>
            <w:r w:rsidRPr="00C2509D">
              <w:rPr>
                <w:rFonts w:eastAsia="宋体"/>
                <w:lang w:eastAsia="x-none"/>
              </w:rPr>
              <w:t>BWP has the frequency resources configured by SIB1</w:t>
            </w:r>
            <w:r>
              <w:rPr>
                <w:rFonts w:eastAsia="宋体"/>
                <w:lang w:eastAsia="x-none"/>
              </w:rPr>
              <w:t xml:space="preserve"> </w:t>
            </w:r>
            <w:ins w:id="7" w:author="TD-TECH Wei Li Mei" w:date="2021-08-17T17:17:00Z">
              <w:r>
                <w:rPr>
                  <w:rFonts w:eastAsia="宋体"/>
                  <w:lang w:eastAsia="x-none"/>
                </w:rPr>
                <w:t xml:space="preserve">and the configured/defined CFR has the same </w:t>
              </w:r>
            </w:ins>
            <w:ins w:id="8" w:author="TD-TECH Wei Li Mei" w:date="2021-08-17T17:18:00Z">
              <w:r>
                <w:rPr>
                  <w:rFonts w:eastAsia="宋体"/>
                  <w:lang w:eastAsia="x-none"/>
                </w:rPr>
                <w:t>numerology as the initial DL BWP</w:t>
              </w:r>
            </w:ins>
            <w:r w:rsidRPr="00C2509D">
              <w:rPr>
                <w:rFonts w:eastAsia="宋体"/>
                <w:lang w:eastAsia="x-none"/>
              </w:rPr>
              <w:t>.</w:t>
            </w:r>
          </w:p>
          <w:p w14:paraId="5987229C" w14:textId="77777777" w:rsidR="003A5894" w:rsidRPr="00BA683D" w:rsidRDefault="003A5894" w:rsidP="003A5894">
            <w:pPr>
              <w:rPr>
                <w:rFonts w:eastAsia="宋体"/>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等线"/>
                <w:lang w:eastAsia="zh-CN"/>
              </w:rPr>
            </w:pPr>
            <w:r>
              <w:rPr>
                <w:rFonts w:eastAsia="等线" w:hint="eastAsia"/>
                <w:lang w:eastAsia="zh-CN"/>
              </w:rPr>
              <w:lastRenderedPageBreak/>
              <w:t>CATT</w:t>
            </w:r>
          </w:p>
        </w:tc>
        <w:tc>
          <w:tcPr>
            <w:tcW w:w="7979" w:type="dxa"/>
          </w:tcPr>
          <w:p w14:paraId="76916A01" w14:textId="77777777" w:rsidR="00815A1D" w:rsidRDefault="00815A1D" w:rsidP="00815A1D">
            <w:pPr>
              <w:rPr>
                <w:rFonts w:eastAsia="等线"/>
                <w:b/>
                <w:bCs/>
                <w:lang w:eastAsia="zh-CN"/>
              </w:rPr>
            </w:pPr>
            <w:r w:rsidRPr="006B6A45">
              <w:rPr>
                <w:rFonts w:eastAsia="等线" w:hint="eastAsia"/>
                <w:lang w:eastAsia="zh-CN"/>
              </w:rPr>
              <w:t>OK with</w:t>
            </w:r>
            <w:r>
              <w:rPr>
                <w:rFonts w:eastAsia="等线" w:hint="eastAsia"/>
                <w:b/>
                <w:bCs/>
                <w:lang w:eastAsia="zh-CN"/>
              </w:rPr>
              <w:t xml:space="preserve"> Proposal 2.1-1 and 2.1-3. </w:t>
            </w:r>
          </w:p>
          <w:p w14:paraId="5EA41FED" w14:textId="439C9A67" w:rsidR="00815A1D" w:rsidRDefault="00815A1D" w:rsidP="00815A1D">
            <w:pPr>
              <w:rPr>
                <w:b/>
                <w:bCs/>
              </w:rPr>
            </w:pPr>
            <w:r>
              <w:rPr>
                <w:rFonts w:eastAsia="等线" w:hint="eastAsia"/>
                <w:b/>
                <w:bCs/>
                <w:lang w:eastAsia="zh-CN"/>
              </w:rPr>
              <w:t>Proposal 2.1-2</w:t>
            </w:r>
            <w:r w:rsidRPr="006B6A45">
              <w:rPr>
                <w:rFonts w:eastAsia="等线" w:hint="eastAsia"/>
                <w:lang w:eastAsia="zh-CN"/>
              </w:rPr>
              <w:t xml:space="preserve">: The </w:t>
            </w:r>
            <w:r w:rsidRPr="006B6A45">
              <w:rPr>
                <w:rFonts w:eastAsia="等线"/>
                <w:lang w:eastAsia="zh-CN"/>
              </w:rPr>
              <w:t>proposal</w:t>
            </w:r>
            <w:r>
              <w:rPr>
                <w:rFonts w:eastAsia="等线" w:hint="eastAsia"/>
                <w:lang w:eastAsia="zh-CN"/>
              </w:rPr>
              <w:t xml:space="preserve"> is not clear to us. The relation </w:t>
            </w:r>
            <w:r>
              <w:rPr>
                <w:rFonts w:eastAsia="等线"/>
                <w:lang w:eastAsia="zh-CN"/>
              </w:rPr>
              <w:t>between</w:t>
            </w:r>
            <w:r>
              <w:rPr>
                <w:rFonts w:eastAsia="等线" w:hint="eastAsia"/>
                <w:lang w:eastAsia="zh-CN"/>
              </w:rPr>
              <w:t xml:space="preserve"> the main </w:t>
            </w:r>
            <w:r>
              <w:rPr>
                <w:rFonts w:eastAsia="等线"/>
                <w:lang w:eastAsia="zh-CN"/>
              </w:rPr>
              <w:t>bullet</w:t>
            </w:r>
            <w:r>
              <w:rPr>
                <w:rFonts w:eastAsia="等线" w:hint="eastAsia"/>
                <w:lang w:eastAsia="zh-CN"/>
              </w:rPr>
              <w:t xml:space="preserve"> and the sub-bullet confuse us and w</w:t>
            </w:r>
            <w:r w:rsidRPr="006B6A45">
              <w:rPr>
                <w:rFonts w:eastAsia="等线" w:hint="eastAsia"/>
                <w:lang w:eastAsia="zh-CN"/>
              </w:rPr>
              <w:t xml:space="preserve">e have the same </w:t>
            </w:r>
            <w:r w:rsidRPr="006B6A45">
              <w:rPr>
                <w:rFonts w:eastAsia="等线"/>
                <w:lang w:eastAsia="zh-CN"/>
              </w:rPr>
              <w:t>question</w:t>
            </w:r>
            <w:r w:rsidRPr="006B6A45">
              <w:rPr>
                <w:rFonts w:eastAsia="等线" w:hint="eastAsia"/>
                <w:lang w:eastAsia="zh-CN"/>
              </w:rPr>
              <w:t xml:space="preserve"> with Lenovo.  </w:t>
            </w:r>
            <w:r>
              <w:rPr>
                <w:rFonts w:eastAsia="等线"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9E9FB4" w14:textId="77777777" w:rsidR="001E3AFE" w:rsidRDefault="001E3AFE" w:rsidP="0014469B">
            <w:pPr>
              <w:rPr>
                <w:rFonts w:eastAsia="等线"/>
                <w:lang w:eastAsia="zh-CN"/>
              </w:rPr>
            </w:pPr>
            <w:r>
              <w:rPr>
                <w:rFonts w:eastAsia="等线"/>
                <w:lang w:eastAsia="zh-CN"/>
              </w:rPr>
              <w:t>Support three proposals.</w:t>
            </w:r>
          </w:p>
          <w:p w14:paraId="6361A1BB" w14:textId="77777777" w:rsidR="001E3AFE" w:rsidRPr="006B6A45" w:rsidRDefault="001E3AFE" w:rsidP="0014469B">
            <w:pPr>
              <w:rPr>
                <w:rFonts w:eastAsia="等线"/>
                <w:lang w:eastAsia="zh-CN"/>
              </w:rPr>
            </w:pPr>
            <w:r>
              <w:rPr>
                <w:rFonts w:eastAsia="等线" w:hint="eastAsia"/>
                <w:lang w:eastAsia="zh-CN"/>
              </w:rPr>
              <w:t>O</w:t>
            </w:r>
            <w:r>
              <w:rPr>
                <w:rFonts w:eastAsia="等线"/>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等线"/>
                <w:lang w:eastAsia="zh-CN"/>
              </w:rPr>
            </w:pPr>
            <w:r>
              <w:rPr>
                <w:rFonts w:eastAsia="等线" w:hint="eastAsia"/>
                <w:lang w:eastAsia="zh-CN"/>
              </w:rPr>
              <w:t>O</w:t>
            </w:r>
            <w:r>
              <w:rPr>
                <w:rFonts w:eastAsia="等线"/>
                <w:lang w:eastAsia="zh-CN"/>
              </w:rPr>
              <w:t>PPO</w:t>
            </w:r>
          </w:p>
        </w:tc>
        <w:tc>
          <w:tcPr>
            <w:tcW w:w="7979" w:type="dxa"/>
          </w:tcPr>
          <w:p w14:paraId="77884173" w14:textId="77777777" w:rsidR="001E3AFE" w:rsidRDefault="001E3AFE" w:rsidP="001E3AFE">
            <w:pPr>
              <w:rPr>
                <w:rFonts w:eastAsia="等线"/>
                <w:lang w:eastAsia="zh-CN"/>
              </w:rPr>
            </w:pPr>
            <w:r>
              <w:rPr>
                <w:rFonts w:eastAsia="等线" w:hint="eastAsia"/>
                <w:lang w:eastAsia="zh-CN"/>
              </w:rPr>
              <w:t>P</w:t>
            </w:r>
            <w:r>
              <w:rPr>
                <w:rFonts w:eastAsia="等线"/>
                <w:lang w:eastAsia="zh-CN"/>
              </w:rPr>
              <w:t>roposal 2.1-1: Support.</w:t>
            </w:r>
          </w:p>
          <w:p w14:paraId="4143CF3D" w14:textId="77777777" w:rsidR="001E3AFE" w:rsidRDefault="001E3AFE" w:rsidP="001E3AFE">
            <w:pPr>
              <w:rPr>
                <w:rFonts w:eastAsia="等线"/>
                <w:lang w:eastAsia="zh-CN"/>
              </w:rPr>
            </w:pPr>
            <w:r>
              <w:rPr>
                <w:rFonts w:eastAsia="等线" w:hint="eastAsia"/>
                <w:lang w:eastAsia="zh-CN"/>
              </w:rPr>
              <w:t>P</w:t>
            </w:r>
            <w:r>
              <w:rPr>
                <w:rFonts w:eastAsia="等线"/>
                <w:lang w:eastAsia="zh-CN"/>
              </w:rPr>
              <w:t xml:space="preserve">roposal 2.1-2: OK with the proposal in general. </w:t>
            </w:r>
          </w:p>
          <w:p w14:paraId="617237BE" w14:textId="77777777" w:rsidR="001E3AFE" w:rsidRDefault="001E3AFE" w:rsidP="001E3AFE">
            <w:pPr>
              <w:rPr>
                <w:rFonts w:eastAsia="等线"/>
                <w:lang w:eastAsia="zh-CN"/>
              </w:rPr>
            </w:pPr>
            <w:r>
              <w:rPr>
                <w:rFonts w:eastAsia="等线"/>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等线"/>
                <w:lang w:eastAsia="zh-CN"/>
              </w:rPr>
            </w:pPr>
            <w:r>
              <w:rPr>
                <w:rFonts w:eastAsia="等线"/>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等线"/>
                <w:lang w:eastAsia="zh-CN"/>
              </w:rPr>
            </w:pPr>
            <w:r>
              <w:rPr>
                <w:rFonts w:eastAsia="宋体" w:hint="eastAsia"/>
                <w:lang w:val="en-US" w:eastAsia="zh-CN"/>
              </w:rPr>
              <w:t>ZTE</w:t>
            </w:r>
          </w:p>
        </w:tc>
        <w:tc>
          <w:tcPr>
            <w:tcW w:w="7979" w:type="dxa"/>
          </w:tcPr>
          <w:p w14:paraId="3C87CB35" w14:textId="77777777" w:rsidR="00256037" w:rsidRPr="00F31502" w:rsidRDefault="00256037" w:rsidP="00256037">
            <w:pPr>
              <w:pStyle w:val="a"/>
              <w:numPr>
                <w:ilvl w:val="0"/>
                <w:numId w:val="0"/>
              </w:numPr>
              <w:rPr>
                <w:rFonts w:eastAsia="宋体"/>
                <w:lang w:val="en-US" w:eastAsia="zh-CN"/>
              </w:rPr>
            </w:pPr>
            <w:r>
              <w:t xml:space="preserve">The essential difference between Case E and other cases </w:t>
            </w:r>
            <w:r>
              <w:rPr>
                <w:rFonts w:eastAsia="宋体" w:hint="eastAsia"/>
                <w:lang w:val="en-US" w:eastAsia="zh-CN"/>
              </w:rPr>
              <w:t>(</w:t>
            </w:r>
            <w:r>
              <w:t>Case C and Case D</w:t>
            </w:r>
            <w:r>
              <w:rPr>
                <w:rFonts w:eastAsia="宋体"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宋体" w:hint="eastAsia"/>
                <w:lang w:val="en-US" w:eastAsia="zh-CN"/>
              </w:rPr>
              <w:t xml:space="preserve"> Ca</w:t>
            </w:r>
            <w:r>
              <w:rPr>
                <w:rFonts w:eastAsia="宋体"/>
                <w:lang w:val="en-US" w:eastAsia="zh-CN"/>
              </w:rPr>
              <w:t xml:space="preserve">se E requires a new high-layer signaling to configure a BWP for MBS reception. However, </w:t>
            </w:r>
            <w:r>
              <w:rPr>
                <w:rFonts w:eastAsia="宋体" w:hint="eastAsia"/>
                <w:lang w:val="en-US" w:eastAsia="zh-CN"/>
              </w:rPr>
              <w:t xml:space="preserve">Case E has the highest flexibility by decoupling from </w:t>
            </w:r>
            <w:r>
              <w:rPr>
                <w:rFonts w:eastAsia="宋体"/>
                <w:lang w:val="en-US" w:eastAsia="zh-CN"/>
              </w:rPr>
              <w:t>‘</w:t>
            </w:r>
            <w:r>
              <w:rPr>
                <w:rFonts w:eastAsia="宋体" w:hint="eastAsia"/>
                <w:lang w:val="en-US" w:eastAsia="zh-CN"/>
              </w:rPr>
              <w:t>SIB1 configured initial BWP</w:t>
            </w:r>
            <w:r>
              <w:rPr>
                <w:rFonts w:eastAsia="宋体"/>
                <w:lang w:val="en-US" w:eastAsia="zh-CN"/>
              </w:rPr>
              <w:t>’</w:t>
            </w:r>
            <w:r>
              <w:rPr>
                <w:rFonts w:eastAsia="宋体"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等线"/>
                <w:lang w:eastAsia="zh-CN"/>
              </w:rPr>
            </w:pPr>
            <w:r>
              <w:rPr>
                <w:lang w:eastAsia="zh-CN"/>
              </w:rPr>
              <w:t xml:space="preserve">We don’t understand the agreement that BWP switching may be needed for Case E between unicast and multicast. Network can always configure a larger bandwidth part that fully contains </w:t>
            </w:r>
            <w:r>
              <w:rPr>
                <w:lang w:eastAsia="zh-CN"/>
              </w:rPr>
              <w:lastRenderedPageBreak/>
              <w:t>the CFR and indicate it as the first active BWP, there is no BWP switching at all.</w:t>
            </w:r>
            <w:r>
              <w:rPr>
                <w:rFonts w:eastAsia="等线" w:hint="eastAsia"/>
                <w:lang w:eastAsia="zh-CN"/>
              </w:rPr>
              <w:t xml:space="preserve"> I</w:t>
            </w:r>
            <w:r>
              <w:rPr>
                <w:rFonts w:eastAsia="等线"/>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Overall, we didn’t see any benefits for Case C over Case E. We would propose to support Case E instead of Case C.</w:t>
            </w:r>
          </w:p>
          <w:p w14:paraId="16E7F936" w14:textId="3971C0B5" w:rsidR="00256037" w:rsidRDefault="00256037" w:rsidP="00256037">
            <w:pPr>
              <w:rPr>
                <w:rFonts w:eastAsia="等线"/>
                <w:lang w:eastAsia="zh-CN"/>
              </w:rPr>
            </w:pPr>
            <w:r>
              <w:rPr>
                <w:lang w:eastAsia="zh-CN"/>
              </w:rPr>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宋体"/>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宋体"/>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宋体"/>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宋体"/>
                <w:lang w:eastAsia="x-none"/>
              </w:rPr>
              <w:t xml:space="preserve">GC-PDCCH/PDSCH carrying MCCH or MTCH </w:t>
            </w:r>
            <w:r w:rsidRPr="00AD3A6A">
              <w:t>f</w:t>
            </w:r>
            <w:r w:rsidRPr="00AD3A6A">
              <w:rPr>
                <w:rFonts w:eastAsia="宋体"/>
                <w:lang w:eastAsia="en-US"/>
              </w:rPr>
              <w:t>or broadcast</w:t>
            </w:r>
            <w:r w:rsidRPr="00AD3A6A">
              <w:rPr>
                <w:rFonts w:eastAsia="宋体"/>
                <w:lang w:eastAsia="x-none"/>
              </w:rPr>
              <w:t xml:space="preserve"> reception with UEs in RRC IDLE/INACTIVE state can use a configured/defined CFR with larger size than </w:t>
            </w:r>
            <w:del w:id="14" w:author="AR03002" w:date="2021-08-17T20:37:00Z">
              <w:r w:rsidRPr="00AD3A6A" w:rsidDel="00AD3A6A">
                <w:rPr>
                  <w:rFonts w:eastAsia="宋体"/>
                  <w:lang w:eastAsia="x-none"/>
                </w:rPr>
                <w:delText xml:space="preserve">the initial BWP, where the initial BWP has the same frequency resources as </w:delText>
              </w:r>
            </w:del>
            <w:r w:rsidRPr="00AD3A6A">
              <w:rPr>
                <w:rFonts w:eastAsia="宋体"/>
                <w:lang w:eastAsia="x-none"/>
              </w:rPr>
              <w:t xml:space="preserve">CORESET0. </w:t>
            </w:r>
          </w:p>
          <w:p w14:paraId="5E9CA084" w14:textId="1C18BC25" w:rsidR="00884F51" w:rsidRDefault="00884F51" w:rsidP="00884F51">
            <w:pPr>
              <w:pStyle w:val="a"/>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宋体"/>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BWP, </w:t>
            </w:r>
            <w:r w:rsidRPr="00117513">
              <w:rPr>
                <w:rFonts w:eastAsia="宋体"/>
                <w:lang w:eastAsia="x-none"/>
              </w:rPr>
              <w:t>where the initial BWP has the same frequency resources as CORESET0</w:t>
            </w:r>
            <w:r w:rsidRPr="002F64C1">
              <w:rPr>
                <w:rFonts w:eastAsia="宋体"/>
                <w:lang w:eastAsia="x-none"/>
              </w:rPr>
              <w:t>.</w:t>
            </w:r>
            <w:r>
              <w:rPr>
                <w:rFonts w:eastAsia="宋体"/>
                <w:lang w:eastAsia="x-none"/>
              </w:rPr>
              <w:t xml:space="preserve"> </w:t>
            </w:r>
          </w:p>
          <w:p w14:paraId="4FF6ACE2" w14:textId="77777777" w:rsidR="0014469B" w:rsidRDefault="0014469B" w:rsidP="0014469B">
            <w:pPr>
              <w:rPr>
                <w:rFonts w:eastAsia="宋体"/>
                <w:lang w:eastAsia="x-none"/>
              </w:rPr>
            </w:pPr>
            <w:r>
              <w:rPr>
                <w:rFonts w:eastAsia="宋体"/>
                <w:lang w:eastAsia="x-none"/>
              </w:rPr>
              <w:t>In Rel-17, at least support the following case:</w:t>
            </w:r>
          </w:p>
          <w:p w14:paraId="45533C8F" w14:textId="77777777" w:rsidR="0014469B" w:rsidRDefault="0014469B" w:rsidP="0014469B">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284E3E">
              <w:rPr>
                <w:rFonts w:eastAsia="宋体"/>
                <w:strike/>
                <w:lang w:eastAsia="x-none"/>
              </w:rPr>
              <w:t>size</w:t>
            </w:r>
            <w:r w:rsidRPr="002941F3">
              <w:rPr>
                <w:rFonts w:eastAsia="宋体"/>
                <w:color w:val="FF0000"/>
                <w:lang w:eastAsia="x-none"/>
              </w:rPr>
              <w:t xml:space="preserve"> </w:t>
            </w:r>
            <w:r w:rsidRPr="002F64C1">
              <w:rPr>
                <w:rFonts w:eastAsia="宋体"/>
                <w:lang w:eastAsia="x-none"/>
              </w:rPr>
              <w:t>as the initial BWP</w:t>
            </w:r>
            <w:r>
              <w:rPr>
                <w:rFonts w:eastAsia="宋体"/>
                <w:lang w:eastAsia="x-none"/>
              </w:rPr>
              <w:t xml:space="preserve"> </w:t>
            </w:r>
            <w:r w:rsidRPr="002B123E">
              <w:rPr>
                <w:rFonts w:eastAsia="宋体"/>
                <w:color w:val="FF0000"/>
                <w:lang w:eastAsia="x-none"/>
              </w:rPr>
              <w:t>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Pr>
                <w:rFonts w:eastAsia="宋体"/>
                <w:lang w:eastAsia="x-none"/>
              </w:rPr>
              <w:t>.</w:t>
            </w:r>
            <w:r w:rsidRPr="002F64C1">
              <w:rPr>
                <w:rFonts w:eastAsia="宋体"/>
                <w:lang w:eastAsia="x-none"/>
              </w:rPr>
              <w:t xml:space="preserve"> </w:t>
            </w:r>
            <w:r w:rsidRPr="007A4F0B">
              <w:rPr>
                <w:rFonts w:eastAsia="宋体"/>
                <w:strike/>
                <w:lang w:eastAsia="x-none"/>
              </w:rPr>
              <w:t>(i.e., Case C).</w:t>
            </w:r>
          </w:p>
          <w:p w14:paraId="2547075A" w14:textId="77777777" w:rsidR="0014469B" w:rsidRPr="004977AA" w:rsidRDefault="0014469B" w:rsidP="0014469B">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0F1D386" w14:textId="77777777" w:rsidR="0014469B" w:rsidRDefault="0014469B" w:rsidP="0014469B">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84C8EA0" w14:textId="77777777" w:rsidR="0014469B" w:rsidRPr="00C2509D" w:rsidRDefault="0014469B" w:rsidP="0014469B">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lastRenderedPageBreak/>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等线"/>
                <w:lang w:eastAsia="zh-CN"/>
              </w:rPr>
              <w:lastRenderedPageBreak/>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等线"/>
                <w:lang w:eastAsia="zh-CN"/>
              </w:rPr>
            </w:pPr>
            <w:r>
              <w:rPr>
                <w:rFonts w:eastAsia="等线" w:hint="eastAsia"/>
                <w:lang w:eastAsia="zh-CN"/>
              </w:rPr>
              <w:t>M</w:t>
            </w:r>
            <w:r>
              <w:rPr>
                <w:rFonts w:eastAsia="等线"/>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When the initial BWP is configured by SIB-1 instead of default CORESET#0, the gNB can configure the smaller CFR than initial BWP based on service requirement. It 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宋体"/>
                <w:lang w:eastAsia="x-none"/>
              </w:rPr>
            </w:pPr>
            <w:r w:rsidRPr="006A12EF">
              <w:rPr>
                <w:b/>
                <w:bCs/>
                <w:highlight w:val="yellow"/>
              </w:rPr>
              <w:t>Updated Proposal 2.1-2</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1CE15A3C" w14:textId="77777777" w:rsidR="00484F90" w:rsidRPr="004977AA" w:rsidRDefault="00484F90" w:rsidP="00484F90">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C416A5E" w14:textId="77777777" w:rsidR="00484F90" w:rsidRPr="006A12EF" w:rsidRDefault="00484F90" w:rsidP="00484F90">
            <w:pPr>
              <w:pStyle w:val="a"/>
              <w:numPr>
                <w:ilvl w:val="0"/>
                <w:numId w:val="19"/>
              </w:numPr>
              <w:rPr>
                <w:rFonts w:eastAsia="宋体"/>
                <w:strike/>
                <w:color w:val="FF0000"/>
                <w:lang w:eastAsia="x-none"/>
              </w:rPr>
            </w:pPr>
            <w:r w:rsidRPr="006A12EF">
              <w:rPr>
                <w:rFonts w:eastAsia="宋体"/>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等线"/>
                <w:b/>
                <w:bCs/>
                <w:lang w:eastAsia="zh-CN"/>
              </w:rPr>
            </w:pPr>
            <w:r w:rsidRPr="00DD6311">
              <w:rPr>
                <w:rFonts w:eastAsia="等线" w:hint="eastAsia"/>
                <w:bCs/>
                <w:lang w:eastAsia="zh-CN"/>
              </w:rPr>
              <w:t>A</w:t>
            </w:r>
            <w:r w:rsidRPr="00DD6311">
              <w:rPr>
                <w:rFonts w:eastAsia="等线"/>
                <w:bCs/>
                <w:lang w:eastAsia="zh-CN"/>
              </w:rPr>
              <w:t xml:space="preserve">t least MTCH requires larger bandwidth, if current Proposal 2.1-2 is not agreeable to others, at least we can have it for MTCH. If it turns out case C is supported for MTCH but not supported for MCCH, </w:t>
            </w:r>
            <w:r>
              <w:rPr>
                <w:rFonts w:eastAsia="等线"/>
                <w:bCs/>
                <w:lang w:eastAsia="zh-CN"/>
              </w:rPr>
              <w:t xml:space="preserve">the FFS under </w:t>
            </w:r>
            <w:r w:rsidRPr="00DD6311">
              <w:rPr>
                <w:rFonts w:eastAsia="等线"/>
                <w:bCs/>
                <w:lang w:eastAsia="zh-CN"/>
              </w:rPr>
              <w:t xml:space="preserve">Proposal 2.1-3 will automatically </w:t>
            </w:r>
            <w:r>
              <w:rPr>
                <w:rFonts w:eastAsia="等线"/>
                <w:bCs/>
                <w:lang w:eastAsia="zh-CN"/>
              </w:rPr>
              <w:t xml:space="preserve">be </w:t>
            </w:r>
            <w:r w:rsidRPr="00DD6311">
              <w:rPr>
                <w:rFonts w:eastAsia="等线"/>
                <w:bCs/>
                <w:lang w:eastAsia="zh-CN"/>
              </w:rPr>
              <w:t>support</w:t>
            </w:r>
            <w:r>
              <w:rPr>
                <w:rFonts w:eastAsia="等线"/>
                <w:bCs/>
                <w:lang w:eastAsia="zh-CN"/>
              </w:rPr>
              <w:t>ed</w:t>
            </w:r>
            <w:r w:rsidRPr="00DD6311">
              <w:rPr>
                <w:rFonts w:eastAsia="等线"/>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等线"/>
                <w:lang w:eastAsia="zh-CN"/>
              </w:rPr>
            </w:pPr>
            <w:r>
              <w:rPr>
                <w:rFonts w:eastAsia="等线"/>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宋体"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w:t>
            </w:r>
            <w:r>
              <w:rPr>
                <w:bCs/>
              </w:rPr>
              <w:lastRenderedPageBreak/>
              <w:t xml:space="preserve">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宋体"/>
                <w:lang w:eastAsia="zh-CN"/>
              </w:rPr>
            </w:pPr>
            <w:r>
              <w:rPr>
                <w:bCs/>
              </w:rPr>
              <w:t xml:space="preserve">@Nokia: Regarding not supporting case D-1 in your proposal: let’s assume that either Case C or Case E are agreed, as per the note </w:t>
            </w:r>
            <w:r w:rsidRPr="004977AA">
              <w:rPr>
                <w:rFonts w:eastAsia="宋体"/>
                <w:lang w:eastAsia="zh-CN"/>
              </w:rPr>
              <w:t>GC-PDCCH/PDSCH transmission within a narrower portion of the Initial BWP is possible by implementation via appropriate scheduling</w:t>
            </w:r>
            <w:r>
              <w:rPr>
                <w:rFonts w:eastAsia="宋体"/>
                <w:lang w:eastAsia="zh-CN"/>
              </w:rPr>
              <w:t>. Therefore, other companies positions is that there is not motivation to define a CFR that the maximum frequency span is in between Case A and Case C. My interpretation of Case D-1 in your tdoc,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宋体"/>
                <w:i/>
                <w:iCs/>
                <w:lang w:eastAsia="x-none"/>
              </w:rPr>
              <w:t xml:space="preserve">FFS: </w:t>
            </w:r>
            <w:r w:rsidR="006D297E" w:rsidRPr="0020704C">
              <w:rPr>
                <w:rFonts w:eastAsia="宋体"/>
                <w:i/>
                <w:iCs/>
                <w:highlight w:val="yellow"/>
                <w:lang w:eastAsia="x-none"/>
              </w:rPr>
              <w:t>whether signalling to enable this is included/extended as part of SIBs</w:t>
            </w:r>
            <w:r w:rsidR="006D297E" w:rsidRPr="006D297E">
              <w:rPr>
                <w:rFonts w:eastAsia="宋体"/>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Chengdu TD Tech: thanks for modifications which will be taken into accoun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is more clear.</w:t>
            </w:r>
          </w:p>
          <w:p w14:paraId="51FDDCA6" w14:textId="77777777" w:rsidR="00D70205" w:rsidRDefault="00D70205" w:rsidP="008A7BD1">
            <w:pPr>
              <w:rPr>
                <w:bCs/>
              </w:rPr>
            </w:pPr>
          </w:p>
          <w:p w14:paraId="0A78B45B" w14:textId="77777777" w:rsidR="00D70205" w:rsidRDefault="00D70205" w:rsidP="008A7BD1">
            <w:pPr>
              <w:rPr>
                <w:bCs/>
              </w:rPr>
            </w:pPr>
            <w:r>
              <w:rPr>
                <w:bCs/>
              </w:rPr>
              <w:t>@Huawei: Thanks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宋体"/>
                <w:lang w:eastAsia="x-none"/>
              </w:rPr>
            </w:pPr>
            <w:r w:rsidRPr="00A41D7A">
              <w:rPr>
                <w:b/>
                <w:bCs/>
                <w:color w:val="FF0000"/>
              </w:rPr>
              <w:lastRenderedPageBreak/>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D12130" w14:textId="77777777" w:rsidR="00A41D7A" w:rsidRDefault="00A41D7A" w:rsidP="00A41D7A">
            <w:pPr>
              <w:rPr>
                <w:rFonts w:eastAsia="宋体"/>
                <w:lang w:eastAsia="x-none"/>
              </w:rPr>
            </w:pPr>
            <w:r>
              <w:rPr>
                <w:rFonts w:eastAsia="宋体"/>
                <w:lang w:eastAsia="x-none"/>
              </w:rPr>
              <w:t>In Rel-17, at least support the following case:</w:t>
            </w:r>
          </w:p>
          <w:p w14:paraId="4BF3007C" w14:textId="7852EB38" w:rsidR="00A41D7A" w:rsidRDefault="00A41D7A" w:rsidP="00A41D7A">
            <w:pPr>
              <w:pStyle w:val="a"/>
              <w:numPr>
                <w:ilvl w:val="0"/>
                <w:numId w:val="19"/>
              </w:numPr>
              <w:rPr>
                <w:rFonts w:eastAsia="宋体"/>
                <w:lang w:eastAsia="x-none"/>
              </w:rPr>
            </w:pPr>
            <w:r w:rsidRPr="002F64C1">
              <w:rPr>
                <w:rFonts w:eastAsia="宋体"/>
                <w:lang w:eastAsia="x-none"/>
              </w:rPr>
              <w:t xml:space="preserve">a configured/defined CFR </w:t>
            </w:r>
            <w:r w:rsidR="006C61DD" w:rsidRPr="002B123E">
              <w:rPr>
                <w:rFonts w:eastAsia="宋体"/>
                <w:color w:val="FF0000"/>
                <w:lang w:eastAsia="x-none"/>
              </w:rPr>
              <w:t xml:space="preserve">for UEs in RRC IDLE/INACTIVE state </w:t>
            </w:r>
            <w:r w:rsidRPr="002F64C1">
              <w:rPr>
                <w:rFonts w:eastAsia="宋体"/>
                <w:lang w:eastAsia="x-none"/>
              </w:rPr>
              <w:t xml:space="preserve">with the same </w:t>
            </w:r>
            <w:r w:rsidR="006C61DD"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006C61DD"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4666AEA" w14:textId="77777777" w:rsidR="00A41D7A" w:rsidRPr="004977AA" w:rsidRDefault="00A41D7A" w:rsidP="00A41D7A">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282072FE" w14:textId="77777777" w:rsidR="00A41D7A" w:rsidRDefault="00A41D7A" w:rsidP="00A41D7A">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FE847E5" w14:textId="586347FC" w:rsidR="00A41D7A" w:rsidRPr="00C2509D" w:rsidRDefault="00A41D7A" w:rsidP="00A41D7A">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sidR="006C61DD">
              <w:rPr>
                <w:rFonts w:eastAsia="宋体"/>
                <w:color w:val="FF0000"/>
                <w:lang w:eastAsia="x-none"/>
              </w:rPr>
              <w:t xml:space="preserve"> and the configured/defined CFR has the same </w:t>
            </w:r>
            <w:r w:rsidR="006C61DD" w:rsidRPr="006C61DD">
              <w:rPr>
                <w:rFonts w:eastAsia="宋体"/>
                <w:color w:val="FF0000"/>
                <w:lang w:eastAsia="x-none"/>
              </w:rPr>
              <w:t xml:space="preserve">SCS and CP </w:t>
            </w:r>
            <w:r w:rsidR="006C61DD">
              <w:rPr>
                <w:rFonts w:eastAsia="宋体"/>
                <w:color w:val="FF0000"/>
                <w:lang w:eastAsia="x-none"/>
              </w:rPr>
              <w:t>as the initial BWP</w:t>
            </w:r>
            <w:r w:rsidR="006D5925">
              <w:rPr>
                <w:rFonts w:eastAsia="宋体"/>
                <w:color w:val="FF0000"/>
                <w:lang w:eastAsia="x-none"/>
              </w:rPr>
              <w:t xml:space="preserve"> </w:t>
            </w:r>
            <w:r w:rsidR="006D5925" w:rsidRPr="00054E90">
              <w:rPr>
                <w:rFonts w:eastAsia="宋体"/>
                <w:color w:val="FF0000"/>
                <w:lang w:eastAsia="x-none"/>
              </w:rPr>
              <w:t>(i.e., Case E)</w:t>
            </w:r>
            <w:r w:rsidRPr="00C2509D">
              <w:rPr>
                <w:rFonts w:eastAsia="宋体"/>
                <w:lang w:eastAsia="x-none"/>
              </w:rPr>
              <w:t>.</w:t>
            </w:r>
          </w:p>
          <w:p w14:paraId="0D1B234A" w14:textId="77777777" w:rsidR="00A41D7A" w:rsidRDefault="00A41D7A" w:rsidP="00A41D7A">
            <w:pPr>
              <w:rPr>
                <w:rFonts w:eastAsia="宋体"/>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3328AB1F" w14:textId="77777777" w:rsidR="000B58CC" w:rsidRDefault="000B58CC" w:rsidP="000B58CC">
      <w:pPr>
        <w:rPr>
          <w:rFonts w:eastAsia="宋体"/>
          <w:lang w:eastAsia="x-none"/>
        </w:rPr>
      </w:pPr>
      <w:r>
        <w:rPr>
          <w:rFonts w:eastAsia="宋体"/>
          <w:lang w:eastAsia="x-none"/>
        </w:rPr>
        <w:t>In Rel-17, at least support the following case:</w:t>
      </w:r>
    </w:p>
    <w:p w14:paraId="3A3989DF" w14:textId="77777777" w:rsidR="000B58CC" w:rsidRDefault="000B58CC" w:rsidP="000B58CC">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C6B0009" w14:textId="77777777" w:rsidR="000B58CC" w:rsidRPr="004977AA" w:rsidRDefault="000B58CC" w:rsidP="000B58CC">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FED32CF" w14:textId="77777777" w:rsidR="000B58CC" w:rsidRDefault="000B58CC" w:rsidP="000B58CC">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09C30B5D" w14:textId="14BCC55D" w:rsidR="000B58CC" w:rsidRDefault="000B58CC" w:rsidP="000B58CC">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28EC4F16" w14:textId="3F3129F5" w:rsidR="000B58CC" w:rsidRDefault="000B58CC" w:rsidP="000B58CC">
      <w:pPr>
        <w:rPr>
          <w:rFonts w:eastAsia="宋体"/>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宋体"/>
          <w:lang w:eastAsia="x-none"/>
        </w:rPr>
      </w:pPr>
    </w:p>
    <w:p w14:paraId="6BEF47DE" w14:textId="77777777" w:rsidR="00AD3F68" w:rsidRDefault="00AD3F68" w:rsidP="00AD3F68">
      <w:r>
        <w:t>Please provide your comments in the table below:</w:t>
      </w:r>
    </w:p>
    <w:tbl>
      <w:tblPr>
        <w:tblStyle w:val="af1"/>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12DD68F" w14:textId="77777777" w:rsidR="003C1142" w:rsidRDefault="003C1142" w:rsidP="00D0226E">
            <w:pPr>
              <w:ind w:left="284"/>
              <w:rPr>
                <w:rFonts w:eastAsia="宋体"/>
                <w:lang w:eastAsia="x-none"/>
              </w:rPr>
            </w:pPr>
            <w:r>
              <w:rPr>
                <w:rFonts w:eastAsia="宋体"/>
                <w:lang w:eastAsia="x-none"/>
              </w:rPr>
              <w:t>In Rel-17, at least support the following case:</w:t>
            </w:r>
          </w:p>
          <w:p w14:paraId="768CF9A6" w14:textId="77777777" w:rsidR="003C1142" w:rsidRDefault="003C1142" w:rsidP="00D0226E">
            <w:pPr>
              <w:pStyle w:val="a"/>
              <w:numPr>
                <w:ilvl w:val="0"/>
                <w:numId w:val="19"/>
              </w:numPr>
              <w:ind w:left="1004"/>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19523D02" w14:textId="77777777" w:rsidR="003C1142" w:rsidRPr="004977AA" w:rsidRDefault="003C1142" w:rsidP="00D0226E">
            <w:pPr>
              <w:pStyle w:val="a"/>
              <w:numPr>
                <w:ilvl w:val="1"/>
                <w:numId w:val="19"/>
              </w:numPr>
              <w:ind w:left="1724"/>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2FB3831" w14:textId="77777777" w:rsidR="003C1142" w:rsidRDefault="003C1142" w:rsidP="00D0226E">
            <w:pPr>
              <w:pStyle w:val="a"/>
              <w:numPr>
                <w:ilvl w:val="1"/>
                <w:numId w:val="19"/>
              </w:numPr>
              <w:ind w:left="1724"/>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AA767B2" w14:textId="4DC72EEF" w:rsidR="003C1142" w:rsidRDefault="003C1142" w:rsidP="00D0226E">
            <w:pPr>
              <w:pStyle w:val="a"/>
              <w:numPr>
                <w:ilvl w:val="0"/>
                <w:numId w:val="19"/>
              </w:numPr>
              <w:ind w:left="1004"/>
              <w:rPr>
                <w:rFonts w:eastAsia="宋体"/>
                <w:lang w:eastAsia="x-none"/>
              </w:rPr>
            </w:pPr>
            <w:r w:rsidRPr="00C2509D">
              <w:rPr>
                <w:rFonts w:eastAsia="宋体"/>
                <w:lang w:eastAsia="x-none"/>
              </w:rPr>
              <w:t xml:space="preserve">FFS: a configured/defined CFR with </w:t>
            </w:r>
            <w:r w:rsidRPr="003C1142">
              <w:rPr>
                <w:rFonts w:eastAsia="宋体"/>
                <w:b/>
                <w:bCs/>
                <w:color w:val="0070C0"/>
                <w:lang w:eastAsia="x-none"/>
              </w:rPr>
              <w:t>smaller or</w:t>
            </w:r>
            <w:r>
              <w:rPr>
                <w:rFonts w:eastAsia="宋体"/>
                <w:color w:val="0070C0"/>
                <w:lang w:eastAsia="x-none"/>
              </w:rPr>
              <w:t xml:space="preserve"> </w:t>
            </w:r>
            <w:r w:rsidRPr="00C2509D">
              <w:rPr>
                <w:rFonts w:eastAsia="宋体"/>
                <w:lang w:eastAsia="x-none"/>
              </w:rPr>
              <w:t>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宋体"/>
                <w:lang w:eastAsia="zh-CN"/>
              </w:rPr>
            </w:pPr>
            <w:r>
              <w:rPr>
                <w:lang w:eastAsia="ko-KR"/>
              </w:rPr>
              <w:t>@Moderator: Regarding “</w:t>
            </w:r>
            <w:r>
              <w:rPr>
                <w:rFonts w:eastAsia="宋体"/>
                <w:lang w:eastAsia="zh-CN"/>
              </w:rPr>
              <w:t>My interpretation of Case D-1 in your tdoc,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a"/>
              <w:numPr>
                <w:ilvl w:val="0"/>
                <w:numId w:val="55"/>
              </w:numPr>
              <w:rPr>
                <w:rFonts w:eastAsia="宋体"/>
                <w:lang w:eastAsia="x-none"/>
              </w:rPr>
            </w:pPr>
            <w:r>
              <w:t xml:space="preserve">The initial BWP is applied to all UE states.  </w:t>
            </w:r>
          </w:p>
          <w:p w14:paraId="088F0E2B" w14:textId="77777777" w:rsidR="00F24191" w:rsidRPr="00372057" w:rsidRDefault="00F24191" w:rsidP="00EB502E">
            <w:pPr>
              <w:pStyle w:val="a"/>
              <w:numPr>
                <w:ilvl w:val="0"/>
                <w:numId w:val="55"/>
              </w:numPr>
              <w:rPr>
                <w:rFonts w:eastAsia="宋体"/>
                <w:lang w:eastAsia="x-none"/>
              </w:rPr>
            </w:pPr>
            <w:r>
              <w:rPr>
                <w:rFonts w:eastAsia="宋体"/>
                <w:color w:val="FF0000"/>
                <w:lang w:eastAsia="x-none"/>
              </w:rPr>
              <w:t>For the 2</w:t>
            </w:r>
            <w:r w:rsidRPr="00372057">
              <w:rPr>
                <w:rFonts w:eastAsia="宋体"/>
                <w:color w:val="FF0000"/>
                <w:vertAlign w:val="superscript"/>
                <w:lang w:eastAsia="x-none"/>
              </w:rPr>
              <w:t>nd</w:t>
            </w:r>
            <w:r>
              <w:rPr>
                <w:rFonts w:eastAsia="宋体"/>
                <w:color w:val="FF0000"/>
                <w:lang w:eastAsia="x-none"/>
              </w:rPr>
              <w:t xml:space="preserve"> FFS item, the sentence “the configured/defined CFR has the same </w:t>
            </w:r>
            <w:r w:rsidRPr="006C61DD">
              <w:rPr>
                <w:rFonts w:eastAsia="宋体"/>
                <w:color w:val="FF0000"/>
                <w:lang w:eastAsia="x-none"/>
              </w:rPr>
              <w:t xml:space="preserve">SCS and CP </w:t>
            </w:r>
            <w:r>
              <w:rPr>
                <w:rFonts w:eastAsia="宋体"/>
                <w:color w:val="FF0000"/>
                <w:lang w:eastAsia="x-none"/>
              </w:rPr>
              <w:t>as the initial BWP” doesn’t mean the configured/defined CFR contains the initial BWP.</w:t>
            </w:r>
          </w:p>
          <w:p w14:paraId="731F3433" w14:textId="77777777" w:rsidR="00F24191" w:rsidRPr="00372057" w:rsidRDefault="00F24191" w:rsidP="00F24191">
            <w:pPr>
              <w:rPr>
                <w:rFonts w:eastAsia="宋体"/>
                <w:lang w:eastAsia="zh-CN"/>
              </w:rPr>
            </w:pPr>
            <w:r>
              <w:rPr>
                <w:rFonts w:eastAsia="宋体" w:hint="eastAsia"/>
                <w:lang w:eastAsia="zh-CN"/>
              </w:rPr>
              <w:t>T</w:t>
            </w:r>
            <w:r>
              <w:rPr>
                <w:rFonts w:eastAsia="宋体"/>
                <w:lang w:eastAsia="zh-CN"/>
              </w:rPr>
              <w:t>herefore, the following update is suggested.</w:t>
            </w:r>
          </w:p>
          <w:p w14:paraId="0F228BA8" w14:textId="77777777" w:rsidR="00F24191" w:rsidRDefault="00F24191" w:rsidP="00F24191">
            <w:pPr>
              <w:rPr>
                <w:rFonts w:eastAsia="宋体"/>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宋体"/>
                <w:lang w:eastAsia="x-none"/>
              </w:rPr>
              <w:t>In Rel-17, at least support the following case:</w:t>
            </w:r>
          </w:p>
          <w:p w14:paraId="3B545AB6" w14:textId="77777777" w:rsidR="00F24191" w:rsidRDefault="00F24191" w:rsidP="00F24191">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2E28D82D" w14:textId="77777777" w:rsidR="00F24191" w:rsidRPr="004977AA" w:rsidRDefault="00F24191" w:rsidP="00F24191">
            <w:pPr>
              <w:pStyle w:val="a"/>
              <w:numPr>
                <w:ilvl w:val="1"/>
                <w:numId w:val="19"/>
              </w:numPr>
              <w:rPr>
                <w:rFonts w:eastAsia="宋体"/>
                <w:lang w:eastAsia="x-none"/>
              </w:rPr>
            </w:pPr>
            <w:r w:rsidRPr="004977AA">
              <w:rPr>
                <w:rFonts w:eastAsia="宋体"/>
                <w:lang w:eastAsia="zh-CN"/>
              </w:rPr>
              <w:lastRenderedPageBreak/>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6FFA0AF0" w14:textId="77777777" w:rsidR="00F24191" w:rsidRDefault="00F24191" w:rsidP="00F24191">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66829C29" w14:textId="77777777" w:rsidR="00F24191" w:rsidRDefault="00F24191" w:rsidP="00F24191">
            <w:pPr>
              <w:pStyle w:val="a"/>
              <w:numPr>
                <w:ilvl w:val="0"/>
                <w:numId w:val="19"/>
              </w:numPr>
              <w:rPr>
                <w:rFonts w:eastAsia="宋体"/>
                <w:lang w:eastAsia="x-none"/>
              </w:rPr>
            </w:pPr>
            <w:r w:rsidRPr="00C2509D">
              <w:rPr>
                <w:rFonts w:eastAsia="宋体"/>
                <w:lang w:eastAsia="x-none"/>
              </w:rPr>
              <w:t>FFS: a configured/defined CFR with larger size than the initial BWP</w:t>
            </w:r>
            <w:r>
              <w:rPr>
                <w:rFonts w:eastAsia="宋体"/>
                <w:lang w:eastAsia="x-none"/>
              </w:rPr>
              <w:t xml:space="preserve"> </w:t>
            </w:r>
            <w:ins w:id="16" w:author="TD-TECH Wei Li Mei" w:date="2021-08-18T11:32:00Z">
              <w:r>
                <w:rPr>
                  <w:rFonts w:eastAsia="宋体"/>
                  <w:lang w:eastAsia="x-none"/>
                </w:rPr>
                <w:t>and containing the initial BWP</w:t>
              </w:r>
            </w:ins>
            <w:r w:rsidRPr="00C2509D">
              <w:rPr>
                <w:rFonts w:eastAsia="宋体"/>
                <w:lang w:eastAsia="x-none"/>
              </w:rPr>
              <w:t>,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3BADBE37" w14:textId="77777777" w:rsidR="00F24191" w:rsidRDefault="00F24191" w:rsidP="00F24191">
            <w:pPr>
              <w:rPr>
                <w:rFonts w:eastAsia="宋体"/>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capable  UEs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Also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等线" w:hint="eastAsia"/>
                <w:lang w:eastAsia="zh-CN"/>
              </w:rPr>
              <w:t>Z</w:t>
            </w:r>
            <w:r w:rsidRPr="008F35F4">
              <w:rPr>
                <w:rFonts w:eastAsia="等线"/>
                <w:lang w:eastAsia="zh-CN"/>
              </w:rPr>
              <w:t>TE</w:t>
            </w:r>
          </w:p>
        </w:tc>
        <w:tc>
          <w:tcPr>
            <w:tcW w:w="7979" w:type="dxa"/>
          </w:tcPr>
          <w:p w14:paraId="3CA29AE3" w14:textId="77777777" w:rsidR="00784FA5" w:rsidRPr="008F35F4" w:rsidRDefault="00784FA5" w:rsidP="00784FA5">
            <w:pPr>
              <w:rPr>
                <w:rFonts w:eastAsia="等线"/>
                <w:bCs/>
                <w:lang w:eastAsia="zh-CN"/>
              </w:rPr>
            </w:pPr>
            <w:r w:rsidRPr="008F35F4">
              <w:rPr>
                <w:rFonts w:eastAsia="等线" w:hint="eastAsia"/>
                <w:bCs/>
                <w:lang w:eastAsia="zh-CN"/>
              </w:rPr>
              <w:t>T</w:t>
            </w:r>
            <w:r w:rsidRPr="008F35F4">
              <w:rPr>
                <w:rFonts w:eastAsia="等线"/>
                <w:bCs/>
                <w:lang w:eastAsia="zh-CN"/>
              </w:rPr>
              <w:t>hanks FL for the update and clarification.</w:t>
            </w:r>
          </w:p>
          <w:p w14:paraId="451CD027" w14:textId="77777777" w:rsidR="00784FA5" w:rsidRDefault="00784FA5" w:rsidP="00784FA5">
            <w:pPr>
              <w:rPr>
                <w:rFonts w:eastAsia="等线"/>
                <w:bCs/>
                <w:lang w:eastAsia="zh-CN"/>
              </w:rPr>
            </w:pPr>
            <w:r w:rsidRPr="008F35F4">
              <w:rPr>
                <w:rFonts w:eastAsia="等线"/>
                <w:bCs/>
                <w:lang w:eastAsia="zh-CN"/>
              </w:rPr>
              <w:t>Proposal 2.1-2rev1</w:t>
            </w:r>
            <w:r>
              <w:rPr>
                <w:rFonts w:eastAsia="等线"/>
                <w:bCs/>
                <w:lang w:eastAsia="zh-CN"/>
              </w:rPr>
              <w:t>, we are still not convinced why the CFR can only be configured the same as the SIB1-configured initial BWP.</w:t>
            </w:r>
          </w:p>
          <w:p w14:paraId="7D6A5243" w14:textId="77777777" w:rsidR="00784FA5" w:rsidRDefault="00784FA5" w:rsidP="00784FA5">
            <w:pPr>
              <w:rPr>
                <w:rFonts w:eastAsia="等线"/>
                <w:bCs/>
                <w:lang w:eastAsia="zh-CN"/>
              </w:rPr>
            </w:pPr>
            <w:r>
              <w:rPr>
                <w:rFonts w:eastAsia="等线"/>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等线"/>
                <w:bCs/>
                <w:lang w:eastAsia="zh-CN"/>
              </w:rPr>
            </w:pPr>
            <w:r>
              <w:rPr>
                <w:rFonts w:eastAsia="等线"/>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等线"/>
                <w:bCs/>
                <w:lang w:eastAsia="zh-CN"/>
              </w:rPr>
            </w:pPr>
            <w:r>
              <w:rPr>
                <w:rFonts w:eastAsia="等线"/>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等线"/>
                <w:bCs/>
                <w:lang w:eastAsia="zh-CN"/>
              </w:rPr>
            </w:pPr>
            <w:r>
              <w:rPr>
                <w:noProof/>
                <w:lang w:val="en-US" w:eastAsia="zh-CN"/>
              </w:rPr>
              <w:lastRenderedPageBreak/>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等线" w:hint="eastAsia"/>
                <w:bCs/>
                <w:lang w:eastAsia="zh-CN"/>
              </w:rPr>
              <w:t>T</w:t>
            </w:r>
            <w:r>
              <w:rPr>
                <w:rFonts w:eastAsia="等线"/>
                <w:bCs/>
                <w:lang w:eastAsia="zh-CN"/>
              </w:rPr>
              <w:t>o facilitate the discussion, it would be good if proponents of Case C can provide some detailed advantages of Case C over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等线"/>
                <w:bCs/>
                <w:lang w:eastAsia="zh-CN"/>
              </w:rPr>
            </w:pPr>
            <w:r w:rsidRPr="003F3DC0">
              <w:rPr>
                <w:rFonts w:eastAsia="等线"/>
                <w:bCs/>
                <w:lang w:eastAsia="zh-CN"/>
              </w:rPr>
              <w:t>Proposal 2.1-1: Not Support.</w:t>
            </w:r>
          </w:p>
          <w:p w14:paraId="0E65FD96" w14:textId="77777777" w:rsidR="003F3DC0" w:rsidRPr="003F3DC0" w:rsidRDefault="003F3DC0" w:rsidP="003F3DC0">
            <w:pPr>
              <w:rPr>
                <w:rFonts w:eastAsia="等线"/>
                <w:bCs/>
                <w:lang w:eastAsia="zh-CN"/>
              </w:rPr>
            </w:pPr>
            <w:r w:rsidRPr="003F3DC0">
              <w:rPr>
                <w:rFonts w:eastAsia="等线"/>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等线"/>
                <w:bCs/>
                <w:lang w:eastAsia="zh-CN"/>
              </w:rPr>
            </w:pPr>
            <w:r w:rsidRPr="003F3DC0">
              <w:rPr>
                <w:rFonts w:eastAsia="等线"/>
                <w:bCs/>
                <w:lang w:eastAsia="zh-CN"/>
              </w:rPr>
              <w:t xml:space="preserve">However, SIB1 configures the initial BWP, then SIBx can configure the CFR smaller than the initial BWP configured by SIB1. There is no reason to restrict how to configure CFR. </w:t>
            </w:r>
          </w:p>
          <w:p w14:paraId="0DAEEC52" w14:textId="77777777" w:rsidR="003F3DC0" w:rsidRPr="003F3DC0" w:rsidRDefault="003F3DC0" w:rsidP="003F3DC0">
            <w:pPr>
              <w:rPr>
                <w:rFonts w:eastAsia="等线"/>
                <w:bCs/>
                <w:lang w:eastAsia="zh-CN"/>
              </w:rPr>
            </w:pPr>
            <w:r w:rsidRPr="003F3DC0">
              <w:rPr>
                <w:rFonts w:eastAsia="等线"/>
                <w:bCs/>
                <w:lang w:eastAsia="zh-CN"/>
              </w:rPr>
              <w:t>Especially, if we consider the simulateneous transmission to RRC_idle/inactive UEs and RRC_connected UEs, then it is much better to give flexibility to the gNB on how to configure CFR.</w:t>
            </w:r>
          </w:p>
          <w:p w14:paraId="0AACB260" w14:textId="77777777" w:rsidR="003F3DC0" w:rsidRPr="003F3DC0" w:rsidRDefault="003F3DC0" w:rsidP="003F3DC0">
            <w:pPr>
              <w:rPr>
                <w:rFonts w:eastAsia="等线"/>
                <w:bCs/>
                <w:lang w:eastAsia="zh-CN"/>
              </w:rPr>
            </w:pPr>
          </w:p>
          <w:p w14:paraId="1E43C346" w14:textId="77777777" w:rsidR="003F3DC0" w:rsidRPr="003F3DC0" w:rsidRDefault="003F3DC0" w:rsidP="003F3DC0">
            <w:pPr>
              <w:rPr>
                <w:rFonts w:eastAsia="等线"/>
                <w:bCs/>
                <w:lang w:eastAsia="zh-CN"/>
              </w:rPr>
            </w:pPr>
          </w:p>
          <w:p w14:paraId="28A72953" w14:textId="22446BE1" w:rsidR="003F3DC0" w:rsidRDefault="003F3DC0" w:rsidP="003F3DC0">
            <w:pPr>
              <w:rPr>
                <w:rFonts w:eastAsia="等线"/>
                <w:bCs/>
                <w:lang w:eastAsia="zh-CN"/>
              </w:rPr>
            </w:pPr>
            <w:r w:rsidRPr="003F3DC0">
              <w:rPr>
                <w:rFonts w:eastAsia="等线"/>
                <w:bCs/>
                <w:lang w:eastAsia="zh-CN"/>
              </w:rPr>
              <w:t>Proposal 2.1-2</w:t>
            </w:r>
            <w:r>
              <w:rPr>
                <w:rFonts w:eastAsia="等线"/>
                <w:bCs/>
                <w:lang w:eastAsia="zh-CN"/>
              </w:rPr>
              <w:t>(rev1)</w:t>
            </w:r>
            <w:r w:rsidRPr="003F3DC0">
              <w:rPr>
                <w:rFonts w:eastAsia="等线"/>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等线"/>
                <w:bCs/>
                <w:lang w:eastAsia="zh-CN"/>
              </w:rPr>
            </w:pPr>
            <w:r>
              <w:rPr>
                <w:rFonts w:eastAsia="等线"/>
                <w:bCs/>
                <w:lang w:eastAsia="zh-CN"/>
              </w:rPr>
              <w:t>We don’t think this proposal is needed.</w:t>
            </w:r>
          </w:p>
          <w:p w14:paraId="2FE92746" w14:textId="77777777" w:rsidR="003F3DC0" w:rsidRPr="003F3DC0" w:rsidRDefault="003F3DC0" w:rsidP="003F3DC0">
            <w:pPr>
              <w:rPr>
                <w:rFonts w:eastAsia="等线"/>
                <w:bCs/>
                <w:lang w:eastAsia="zh-CN"/>
              </w:rPr>
            </w:pPr>
          </w:p>
          <w:p w14:paraId="41060085" w14:textId="1E948545" w:rsidR="003F3DC0" w:rsidRPr="008F35F4" w:rsidRDefault="003F3DC0" w:rsidP="003F3DC0">
            <w:pPr>
              <w:rPr>
                <w:rFonts w:eastAsia="等线"/>
                <w:bCs/>
                <w:lang w:eastAsia="zh-CN"/>
              </w:rPr>
            </w:pPr>
            <w:r w:rsidRPr="003F3DC0">
              <w:rPr>
                <w:rFonts w:eastAsia="等线"/>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等线"/>
                <w:bCs/>
                <w:lang w:eastAsia="zh-CN"/>
              </w:rPr>
            </w:pPr>
            <w:r>
              <w:rPr>
                <w:rFonts w:eastAsia="等线"/>
                <w:bCs/>
                <w:lang w:eastAsia="zh-CN"/>
              </w:rPr>
              <w:t xml:space="preserve">Proposal 2.1-1: We share the similar view as Samsung. </w:t>
            </w:r>
            <w:r>
              <w:rPr>
                <w:rFonts w:eastAsia="等线" w:hint="eastAsia"/>
                <w:bCs/>
                <w:lang w:eastAsia="zh-CN"/>
              </w:rPr>
              <w:t>We</w:t>
            </w:r>
            <w:r>
              <w:rPr>
                <w:rFonts w:eastAsia="等线"/>
                <w:bCs/>
                <w:lang w:eastAsia="zh-CN"/>
              </w:rPr>
              <w:t xml:space="preserve"> still think there is no need to preclude the possibility of case D since gNB can flexible configure the CFR size based on the broadcast traffic size.</w:t>
            </w:r>
          </w:p>
          <w:p w14:paraId="1AA7E4F1" w14:textId="258315EF" w:rsidR="005117A9" w:rsidRDefault="005117A9" w:rsidP="005117A9">
            <w:r w:rsidRPr="003F3DC0">
              <w:rPr>
                <w:rFonts w:eastAsia="等线"/>
                <w:bCs/>
                <w:lang w:eastAsia="zh-CN"/>
              </w:rPr>
              <w:t>Proposal 2.1-2</w:t>
            </w:r>
            <w:r>
              <w:rPr>
                <w:rFonts w:eastAsia="等线"/>
                <w:bCs/>
                <w:lang w:eastAsia="zh-CN"/>
              </w:rPr>
              <w:t>(rev1)</w:t>
            </w:r>
            <w:r w:rsidRPr="003F3DC0">
              <w:rPr>
                <w:rFonts w:eastAsia="等线"/>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宋体"/>
                <w:lang w:eastAsia="x-none"/>
              </w:rPr>
            </w:pPr>
            <w:r w:rsidRPr="006A12EF">
              <w:rPr>
                <w:b/>
                <w:bCs/>
                <w:highlight w:val="yellow"/>
              </w:rPr>
              <w:t>Updated Proposal</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3851CB14" w14:textId="77777777" w:rsidR="005117A9" w:rsidRPr="004977AA" w:rsidRDefault="005117A9" w:rsidP="005117A9">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78AF339" w14:textId="77777777" w:rsidR="005117A9" w:rsidRPr="005117A9" w:rsidRDefault="005117A9" w:rsidP="005117A9">
            <w:pPr>
              <w:pStyle w:val="a"/>
              <w:numPr>
                <w:ilvl w:val="0"/>
                <w:numId w:val="19"/>
              </w:numPr>
              <w:rPr>
                <w:rFonts w:eastAsia="宋体"/>
                <w:color w:val="000000" w:themeColor="text1"/>
                <w:lang w:eastAsia="x-none"/>
              </w:rPr>
            </w:pPr>
            <w:r w:rsidRPr="005117A9">
              <w:rPr>
                <w:rFonts w:eastAsia="宋体"/>
                <w:color w:val="000000" w:themeColor="text1"/>
                <w:lang w:eastAsia="x-none"/>
              </w:rPr>
              <w:lastRenderedPageBreak/>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等线"/>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等线"/>
                <w:lang w:eastAsia="zh-CN"/>
              </w:rPr>
              <w:lastRenderedPageBreak/>
              <w:t>Qualcomm</w:t>
            </w:r>
          </w:p>
        </w:tc>
        <w:tc>
          <w:tcPr>
            <w:tcW w:w="7979" w:type="dxa"/>
          </w:tcPr>
          <w:p w14:paraId="325DD216" w14:textId="77777777" w:rsidR="001A64C3" w:rsidRDefault="001A64C3" w:rsidP="001A64C3">
            <w:pPr>
              <w:rPr>
                <w:rFonts w:eastAsia="等线"/>
                <w:bCs/>
                <w:lang w:eastAsia="zh-CN"/>
              </w:rPr>
            </w:pPr>
            <w:r>
              <w:rPr>
                <w:rFonts w:eastAsia="等线"/>
                <w:bCs/>
                <w:lang w:eastAsia="zh-CN"/>
              </w:rPr>
              <w:t>Fine with the proposals.</w:t>
            </w:r>
          </w:p>
          <w:p w14:paraId="54516A83" w14:textId="77777777" w:rsidR="001A64C3" w:rsidRDefault="001A64C3" w:rsidP="001A64C3">
            <w:pPr>
              <w:rPr>
                <w:rFonts w:eastAsia="等线"/>
                <w:bCs/>
                <w:lang w:eastAsia="zh-CN"/>
              </w:rPr>
            </w:pPr>
            <w:r>
              <w:rPr>
                <w:rFonts w:eastAsia="等线"/>
                <w:bCs/>
                <w:lang w:eastAsia="zh-CN"/>
              </w:rPr>
              <w:t>We also support Case E, in addition to Case C. For progress, we are fine to keep Case E as FFS for now.</w:t>
            </w:r>
          </w:p>
          <w:p w14:paraId="22683A79" w14:textId="526FF93B" w:rsidR="001A64C3" w:rsidRDefault="001A64C3" w:rsidP="001A64C3">
            <w:pPr>
              <w:rPr>
                <w:rFonts w:eastAsia="等线"/>
                <w:bCs/>
                <w:lang w:eastAsia="zh-CN"/>
              </w:rPr>
            </w:pPr>
            <w:r>
              <w:rPr>
                <w:rFonts w:eastAsia="等线"/>
                <w:bCs/>
                <w:lang w:eastAsia="zh-CN"/>
              </w:rPr>
              <w:t>If a CFR is configured with BW larger than CORESET#0, a CFR/BWP is needed for IDLE/INACTIVE UEs. Case C is just to use existing SIB-1 configured initial BWP to associate with the broadcast CFR; while, Case E would need a new signaling. But, with this new signaling,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等线"/>
                <w:lang w:eastAsia="zh-CN"/>
              </w:rPr>
            </w:pPr>
            <w:r>
              <w:rPr>
                <w:rFonts w:eastAsia="等线" w:hint="eastAsia"/>
                <w:lang w:eastAsia="zh-CN"/>
              </w:rPr>
              <w:t>S</w:t>
            </w:r>
            <w:r>
              <w:rPr>
                <w:rFonts w:eastAsia="等线"/>
                <w:lang w:eastAsia="zh-CN"/>
              </w:rPr>
              <w:t>preadtrum</w:t>
            </w:r>
          </w:p>
        </w:tc>
        <w:tc>
          <w:tcPr>
            <w:tcW w:w="7979" w:type="dxa"/>
          </w:tcPr>
          <w:p w14:paraId="3C68F782" w14:textId="77777777" w:rsidR="0072734F" w:rsidRDefault="0072734F" w:rsidP="00F63AC6">
            <w:pPr>
              <w:rPr>
                <w:rFonts w:eastAsia="等线"/>
                <w:bCs/>
                <w:lang w:eastAsia="zh-CN"/>
              </w:rPr>
            </w:pPr>
            <w:r>
              <w:rPr>
                <w:rFonts w:eastAsia="等线" w:hint="eastAsia"/>
                <w:bCs/>
                <w:lang w:eastAsia="zh-CN"/>
              </w:rPr>
              <w:t>F</w:t>
            </w:r>
            <w:r>
              <w:rPr>
                <w:rFonts w:eastAsia="等线"/>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等线"/>
                <w:lang w:eastAsia="zh-CN"/>
              </w:rPr>
            </w:pPr>
            <w:r>
              <w:rPr>
                <w:rFonts w:eastAsia="等线" w:hint="eastAsia"/>
                <w:lang w:eastAsia="zh-CN"/>
              </w:rPr>
              <w:t>O</w:t>
            </w:r>
            <w:r>
              <w:rPr>
                <w:rFonts w:eastAsia="等线"/>
                <w:lang w:eastAsia="zh-CN"/>
              </w:rPr>
              <w:t>PPO</w:t>
            </w:r>
          </w:p>
        </w:tc>
        <w:tc>
          <w:tcPr>
            <w:tcW w:w="7979" w:type="dxa"/>
          </w:tcPr>
          <w:p w14:paraId="411C77CB" w14:textId="77777777"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1:</w:t>
            </w:r>
            <w:r>
              <w:rPr>
                <w:rFonts w:eastAsia="等线"/>
                <w:bCs/>
                <w:lang w:eastAsia="zh-CN"/>
              </w:rPr>
              <w:t xml:space="preserve"> Support.</w:t>
            </w:r>
          </w:p>
          <w:p w14:paraId="7C2C8F58" w14:textId="77777777" w:rsidR="0072734F" w:rsidRDefault="0072734F" w:rsidP="0072734F">
            <w:pPr>
              <w:rPr>
                <w:rFonts w:eastAsia="等线"/>
                <w:bCs/>
                <w:lang w:eastAsia="zh-CN"/>
              </w:rPr>
            </w:pPr>
            <w:r w:rsidRPr="00C97209">
              <w:rPr>
                <w:rFonts w:eastAsia="等线"/>
                <w:b/>
                <w:bCs/>
                <w:lang w:eastAsia="zh-CN"/>
              </w:rPr>
              <w:t>P 2.1-2(rev1):</w:t>
            </w:r>
            <w:r>
              <w:rPr>
                <w:rFonts w:eastAsia="等线"/>
                <w:bCs/>
                <w:lang w:eastAsia="zh-CN"/>
              </w:rPr>
              <w:t xml:space="preserve"> Fine and with the following clarifications for better understanding.</w:t>
            </w:r>
          </w:p>
          <w:p w14:paraId="548412B0" w14:textId="77777777" w:rsidR="0072734F" w:rsidRDefault="0072734F" w:rsidP="0072734F">
            <w:pPr>
              <w:rPr>
                <w:rFonts w:eastAsia="等线"/>
                <w:bCs/>
                <w:lang w:eastAsia="zh-CN"/>
              </w:rPr>
            </w:pPr>
            <w:r>
              <w:rPr>
                <w:rFonts w:eastAsia="等线"/>
                <w:bCs/>
                <w:lang w:eastAsia="zh-CN"/>
              </w:rPr>
              <w:t>The are 3 key points should be addressed in this proposal:</w:t>
            </w:r>
          </w:p>
          <w:p w14:paraId="69CDBD2E" w14:textId="77777777" w:rsidR="0072734F" w:rsidRPr="007A1C7A" w:rsidRDefault="0072734F" w:rsidP="00EB502E">
            <w:pPr>
              <w:pStyle w:val="a"/>
              <w:numPr>
                <w:ilvl w:val="0"/>
                <w:numId w:val="56"/>
              </w:numPr>
              <w:rPr>
                <w:rFonts w:eastAsia="等线"/>
                <w:bCs/>
                <w:lang w:eastAsia="zh-CN"/>
              </w:rPr>
            </w:pPr>
            <w:r w:rsidRPr="000551EF">
              <w:rPr>
                <w:rFonts w:eastAsia="等线"/>
                <w:b/>
                <w:bCs/>
                <w:lang w:eastAsia="zh-CN"/>
              </w:rPr>
              <w:t xml:space="preserve">Valid time: </w:t>
            </w:r>
            <w:r>
              <w:rPr>
                <w:rFonts w:eastAsia="等线"/>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a"/>
              <w:numPr>
                <w:ilvl w:val="0"/>
                <w:numId w:val="56"/>
              </w:numPr>
              <w:rPr>
                <w:rFonts w:eastAsia="等线"/>
                <w:bCs/>
                <w:lang w:eastAsia="zh-CN"/>
              </w:rPr>
            </w:pPr>
            <w:r w:rsidRPr="00FC68F0">
              <w:rPr>
                <w:rFonts w:eastAsia="等线"/>
                <w:b/>
                <w:bCs/>
                <w:lang w:eastAsia="zh-CN"/>
              </w:rPr>
              <w:t xml:space="preserve">Configuration signalling: </w:t>
            </w:r>
            <w:r>
              <w:rPr>
                <w:rFonts w:eastAsia="等线"/>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a"/>
              <w:numPr>
                <w:ilvl w:val="0"/>
                <w:numId w:val="56"/>
              </w:numPr>
              <w:rPr>
                <w:rFonts w:eastAsia="等线"/>
                <w:bCs/>
                <w:lang w:eastAsia="zh-CN"/>
              </w:rPr>
            </w:pPr>
            <w:r w:rsidRPr="00997A86">
              <w:rPr>
                <w:rFonts w:eastAsia="等线" w:hint="eastAsia"/>
                <w:b/>
                <w:bCs/>
                <w:lang w:eastAsia="zh-CN"/>
              </w:rPr>
              <w:t>S</w:t>
            </w:r>
            <w:r w:rsidRPr="00997A86">
              <w:rPr>
                <w:rFonts w:eastAsia="等线"/>
                <w:b/>
                <w:bCs/>
                <w:lang w:eastAsia="zh-CN"/>
              </w:rPr>
              <w:t>witching</w:t>
            </w:r>
            <w:r>
              <w:rPr>
                <w:rFonts w:eastAsia="等线"/>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72734F" w:rsidP="0072734F">
            <w:pPr>
              <w:rPr>
                <w:rFonts w:eastAsia="等线"/>
                <w:bCs/>
                <w:lang w:eastAsia="zh-CN"/>
              </w:rPr>
            </w:pPr>
            <w:r>
              <w:object w:dxaOrig="6060" w:dyaOrig="6721" w14:anchorId="5FE3CC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25pt;height:335.25pt" o:ole="">
                  <v:imagedata r:id="rId10" o:title=""/>
                </v:shape>
                <o:OLEObject Type="Embed" ProgID="Visio.Drawing.15" ShapeID="_x0000_i1025" DrawAspect="Content" ObjectID="_1690964125" r:id="rId11"/>
              </w:object>
            </w:r>
          </w:p>
          <w:p w14:paraId="082C2CB2" w14:textId="77777777" w:rsidR="0072734F" w:rsidRDefault="0072734F" w:rsidP="0072734F">
            <w:pPr>
              <w:rPr>
                <w:rFonts w:eastAsia="等线"/>
                <w:bCs/>
                <w:lang w:eastAsia="zh-CN"/>
              </w:rPr>
            </w:pPr>
          </w:p>
          <w:p w14:paraId="4B09272B" w14:textId="21BB5878"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3: </w:t>
            </w:r>
            <w:r>
              <w:rPr>
                <w:rFonts w:eastAsia="等线"/>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等线"/>
                <w:lang w:eastAsia="zh-CN"/>
              </w:rPr>
            </w:pPr>
            <w:r w:rsidRPr="00250508">
              <w:rPr>
                <w:rFonts w:eastAsiaTheme="minorEastAsia"/>
                <w:lang w:eastAsia="ja-JP"/>
              </w:rPr>
              <w:lastRenderedPageBreak/>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等线"/>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等线"/>
                <w:lang w:eastAsia="zh-CN"/>
              </w:rPr>
            </w:pPr>
            <w:r>
              <w:rPr>
                <w:rFonts w:eastAsia="等线" w:hint="eastAsia"/>
                <w:lang w:eastAsia="zh-CN"/>
              </w:rPr>
              <w:t>CATT</w:t>
            </w:r>
          </w:p>
        </w:tc>
        <w:tc>
          <w:tcPr>
            <w:tcW w:w="7979" w:type="dxa"/>
          </w:tcPr>
          <w:p w14:paraId="69D928E5" w14:textId="12A02C35" w:rsidR="00F63AC6" w:rsidRPr="00F63AC6" w:rsidRDefault="00F63AC6" w:rsidP="00682AAF">
            <w:pPr>
              <w:rPr>
                <w:rFonts w:eastAsia="等线"/>
                <w:b/>
                <w:bCs/>
                <w:lang w:eastAsia="zh-CN"/>
              </w:rPr>
            </w:pPr>
            <w:r w:rsidRPr="00F63AC6">
              <w:rPr>
                <w:rFonts w:eastAsia="等线" w:hint="eastAsia"/>
                <w:lang w:eastAsia="zh-CN"/>
              </w:rPr>
              <w:t xml:space="preserve">OK with these three </w:t>
            </w:r>
            <w:r w:rsidRPr="00F63AC6">
              <w:rPr>
                <w:rFonts w:eastAsia="等线"/>
                <w:lang w:eastAsia="zh-CN"/>
              </w:rPr>
              <w:t>proposals</w:t>
            </w:r>
            <w:r w:rsidRPr="00F63AC6">
              <w:rPr>
                <w:rFonts w:eastAsia="等线"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等线"/>
                <w:lang w:eastAsia="zh-CN"/>
              </w:rPr>
            </w:pPr>
            <w:r>
              <w:rPr>
                <w:rFonts w:eastAsia="等线"/>
                <w:lang w:eastAsia="zh-CN"/>
              </w:rPr>
              <w:t>vivo</w:t>
            </w:r>
          </w:p>
        </w:tc>
        <w:tc>
          <w:tcPr>
            <w:tcW w:w="7979" w:type="dxa"/>
          </w:tcPr>
          <w:p w14:paraId="2F929918" w14:textId="77777777" w:rsidR="00C02115" w:rsidRDefault="00C02115" w:rsidP="00877808">
            <w:pPr>
              <w:rPr>
                <w:rFonts w:eastAsia="等线"/>
                <w:bCs/>
                <w:lang w:eastAsia="zh-CN"/>
              </w:rPr>
            </w:pPr>
            <w:r w:rsidRPr="00F05356">
              <w:rPr>
                <w:rFonts w:eastAsia="等线"/>
                <w:bCs/>
                <w:lang w:eastAsia="zh-CN"/>
              </w:rPr>
              <w:t xml:space="preserve">Regarding to proposal 2.1-2(rev1), we </w:t>
            </w:r>
            <w:r>
              <w:rPr>
                <w:rFonts w:eastAsia="等线"/>
                <w:bCs/>
                <w:lang w:eastAsia="zh-CN"/>
              </w:rPr>
              <w:t xml:space="preserve">support </w:t>
            </w:r>
            <w:r w:rsidRPr="00F05356">
              <w:rPr>
                <w:rFonts w:eastAsia="等线"/>
                <w:bCs/>
                <w:lang w:eastAsia="zh-CN"/>
              </w:rPr>
              <w:t>case E in addition to case C</w:t>
            </w:r>
            <w:r>
              <w:rPr>
                <w:rFonts w:eastAsia="等线"/>
                <w:bCs/>
                <w:lang w:eastAsia="zh-CN"/>
              </w:rPr>
              <w:t>, a</w:t>
            </w:r>
            <w:r w:rsidRPr="0052557B">
              <w:rPr>
                <w:rFonts w:eastAsia="等线"/>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等线" w:hint="eastAsia"/>
                <w:b/>
                <w:bCs/>
                <w:lang w:eastAsia="zh-CN"/>
              </w:rPr>
              <w:t>@</w:t>
            </w:r>
            <w:r>
              <w:rPr>
                <w:rFonts w:eastAsia="等线"/>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877808">
            <w:pPr>
              <w:rPr>
                <w:rFonts w:eastAsia="等线"/>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等线"/>
                <w:lang w:eastAsia="zh-CN"/>
              </w:rPr>
            </w:pPr>
            <w:r>
              <w:rPr>
                <w:rFonts w:eastAsia="等线" w:hint="eastAsia"/>
                <w:lang w:eastAsia="zh-CN"/>
              </w:rPr>
              <w:t>C</w:t>
            </w:r>
            <w:r>
              <w:rPr>
                <w:rFonts w:eastAsia="等线"/>
                <w:lang w:eastAsia="zh-CN"/>
              </w:rPr>
              <w:t>MCC</w:t>
            </w:r>
          </w:p>
        </w:tc>
        <w:tc>
          <w:tcPr>
            <w:tcW w:w="7979" w:type="dxa"/>
          </w:tcPr>
          <w:p w14:paraId="35E61705" w14:textId="77777777" w:rsidR="009C012C" w:rsidRDefault="009C012C" w:rsidP="009C012C">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ree</w:t>
            </w:r>
            <w:r>
              <w:rPr>
                <w:rFonts w:eastAsia="等线"/>
                <w:lang w:eastAsia="zh-CN"/>
              </w:rPr>
              <w:t xml:space="preserve"> proposals.</w:t>
            </w:r>
          </w:p>
          <w:p w14:paraId="71445CA9" w14:textId="570DE106" w:rsidR="009C012C" w:rsidRPr="00F05356" w:rsidRDefault="009C012C" w:rsidP="009C012C">
            <w:pPr>
              <w:rPr>
                <w:rFonts w:eastAsia="等线"/>
                <w:bCs/>
                <w:lang w:eastAsia="zh-CN"/>
              </w:rPr>
            </w:pPr>
            <w:r>
              <w:rPr>
                <w:rFonts w:eastAsia="等线" w:hint="eastAsia"/>
                <w:lang w:eastAsia="zh-CN"/>
              </w:rPr>
              <w:t>R</w:t>
            </w:r>
            <w:r>
              <w:rPr>
                <w:rFonts w:eastAsia="等线"/>
                <w:lang w:eastAsia="zh-CN"/>
              </w:rPr>
              <w:t>egarding the comparison between Case C and Case E, one additional issues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等线"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 xml:space="preserve">if the answer is yes, that means CFR is larger than </w:t>
            </w:r>
            <w:r>
              <w:rPr>
                <w:lang w:eastAsia="zh-CN"/>
              </w:rPr>
              <w:lastRenderedPageBreak/>
              <w:t>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等线"/>
                <w:lang w:eastAsia="zh-CN"/>
              </w:rPr>
            </w:pPr>
            <w:r>
              <w:rPr>
                <w:rFonts w:eastAsia="等线"/>
                <w:lang w:eastAsia="zh-CN"/>
              </w:rPr>
              <w:lastRenderedPageBreak/>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等线"/>
                <w:lang w:eastAsia="zh-CN"/>
              </w:rPr>
            </w:pPr>
            <w:r w:rsidRPr="006E3AE3">
              <w:rPr>
                <w:rFonts w:eastAsia="等线"/>
                <w:lang w:eastAsia="zh-CN"/>
              </w:rPr>
              <w:t>We do not see why some companies have problems with</w:t>
            </w:r>
            <w:r>
              <w:rPr>
                <w:rFonts w:eastAsia="等线"/>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等线"/>
                <w:lang w:eastAsia="zh-CN"/>
              </w:rPr>
            </w:pPr>
            <w:r w:rsidRPr="004477B9">
              <w:rPr>
                <w:rFonts w:eastAsiaTheme="minorEastAsia"/>
                <w:lang w:eastAsia="ja-JP"/>
              </w:rPr>
              <w:t>Convida</w:t>
            </w:r>
          </w:p>
        </w:tc>
        <w:tc>
          <w:tcPr>
            <w:tcW w:w="7979" w:type="dxa"/>
          </w:tcPr>
          <w:p w14:paraId="05D8A5A9" w14:textId="77777777" w:rsidR="006017C8" w:rsidRPr="004477B9" w:rsidRDefault="006017C8" w:rsidP="006017C8">
            <w:pPr>
              <w:rPr>
                <w:rFonts w:eastAsia="等线"/>
                <w:lang w:eastAsia="zh-CN"/>
              </w:rPr>
            </w:pPr>
            <w:r w:rsidRPr="004477B9">
              <w:rPr>
                <w:rFonts w:eastAsia="等线"/>
                <w:lang w:eastAsia="zh-CN"/>
              </w:rPr>
              <w:t>Proposal 2.1-1: OK with the proposal.</w:t>
            </w:r>
          </w:p>
          <w:p w14:paraId="6358092D" w14:textId="77777777" w:rsidR="006017C8" w:rsidRPr="004477B9" w:rsidRDefault="006017C8" w:rsidP="006017C8">
            <w:pPr>
              <w:rPr>
                <w:rFonts w:eastAsia="等线"/>
                <w:lang w:eastAsia="zh-CN"/>
              </w:rPr>
            </w:pPr>
            <w:r w:rsidRPr="004477B9">
              <w:rPr>
                <w:rFonts w:eastAsia="等线"/>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宋体"/>
                <w:lang w:eastAsia="x-none"/>
              </w:rPr>
            </w:pPr>
            <w:r w:rsidRPr="004477B9">
              <w:rPr>
                <w:rFonts w:eastAsia="等线"/>
                <w:lang w:eastAsia="zh-CN"/>
              </w:rPr>
              <w:t xml:space="preserve">We think we should remove the FFS in the second sub-bullet, i.e., </w:t>
            </w:r>
            <w:r w:rsidRPr="004477B9">
              <w:rPr>
                <w:rFonts w:eastAsia="宋体"/>
                <w:strike/>
                <w:highlight w:val="yellow"/>
                <w:lang w:eastAsia="x-none"/>
              </w:rPr>
              <w:t>FFS:</w:t>
            </w:r>
            <w:r w:rsidRPr="004477B9">
              <w:rPr>
                <w:rFonts w:eastAsia="宋体"/>
                <w:lang w:eastAsia="x-none"/>
              </w:rPr>
              <w:t xml:space="preserve"> a configured/defined CFR with larger size than the initial BWP, where the initial BWP has the frequency resources configured by SIB1</w:t>
            </w:r>
            <w:r w:rsidRPr="004477B9">
              <w:rPr>
                <w:rFonts w:eastAsia="宋体"/>
                <w:color w:val="FF0000"/>
                <w:lang w:eastAsia="x-none"/>
              </w:rPr>
              <w:t xml:space="preserve"> and the configured/defined CFR has the same SCS and CP as the initial BWP (i.e., Case E)</w:t>
            </w:r>
            <w:r w:rsidRPr="004477B9">
              <w:rPr>
                <w:rFonts w:eastAsia="宋体"/>
                <w:lang w:eastAsia="x-none"/>
              </w:rPr>
              <w:t>.</w:t>
            </w:r>
          </w:p>
          <w:p w14:paraId="13D05AB6" w14:textId="77777777" w:rsidR="006017C8" w:rsidRPr="004477B9" w:rsidRDefault="006017C8" w:rsidP="006017C8">
            <w:pPr>
              <w:rPr>
                <w:rFonts w:eastAsia="宋体"/>
                <w:lang w:eastAsia="x-none"/>
              </w:rPr>
            </w:pPr>
            <w:r w:rsidRPr="004477B9">
              <w:rPr>
                <w:rFonts w:eastAsia="宋体"/>
                <w:lang w:eastAsia="x-none"/>
              </w:rPr>
              <w:t>Also, after adopting the suggestion from</w:t>
            </w:r>
            <w:r w:rsidRPr="004477B9">
              <w:rPr>
                <w:rFonts w:eastAsia="等线"/>
                <w:lang w:eastAsia="zh-CN"/>
              </w:rPr>
              <w:t xml:space="preserve"> Ericsson, we think the CFR described in the first sub-bullet now is different from the CFR defined in case C. So, we also think we should remove the wording of ‘</w:t>
            </w:r>
            <w:r w:rsidRPr="004477B9">
              <w:rPr>
                <w:rFonts w:eastAsia="宋体"/>
                <w:lang w:eastAsia="x-none"/>
              </w:rPr>
              <w:t>(i.e., Case C)</w:t>
            </w:r>
            <w:r w:rsidRPr="004477B9">
              <w:rPr>
                <w:rFonts w:eastAsia="等线"/>
                <w:lang w:eastAsia="zh-CN"/>
              </w:rPr>
              <w:t xml:space="preserve">’ in the first sub-bullet as proposed by Ericsson. </w:t>
            </w:r>
          </w:p>
          <w:p w14:paraId="3B34A9CC" w14:textId="77777777" w:rsidR="006017C8" w:rsidRPr="004477B9" w:rsidRDefault="006017C8" w:rsidP="006017C8">
            <w:pPr>
              <w:rPr>
                <w:rFonts w:eastAsia="等线"/>
                <w:lang w:eastAsia="zh-CN"/>
              </w:rPr>
            </w:pPr>
            <w:r w:rsidRPr="004477B9">
              <w:rPr>
                <w:rFonts w:eastAsia="等线"/>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等线"/>
                <w:lang w:eastAsia="zh-CN"/>
              </w:rPr>
            </w:pPr>
          </w:p>
          <w:p w14:paraId="7E9F3C46" w14:textId="239FE6A4" w:rsidR="004712BE" w:rsidRDefault="004712BE" w:rsidP="006017C8">
            <w:pPr>
              <w:rPr>
                <w:rFonts w:eastAsia="等线"/>
                <w:lang w:eastAsia="zh-CN"/>
              </w:rPr>
            </w:pPr>
            <w:r>
              <w:rPr>
                <w:rFonts w:eastAsia="等线"/>
                <w:lang w:eastAsia="zh-CN"/>
              </w:rPr>
              <w:t>Thank you for good discussion.</w:t>
            </w:r>
          </w:p>
          <w:p w14:paraId="485FE0E4" w14:textId="2FFA3406" w:rsidR="006236D1" w:rsidRDefault="006236D1" w:rsidP="006017C8">
            <w:pPr>
              <w:rPr>
                <w:rFonts w:eastAsia="等线"/>
                <w:lang w:eastAsia="zh-CN"/>
              </w:rPr>
            </w:pPr>
            <w:r>
              <w:rPr>
                <w:rFonts w:eastAsia="等线"/>
                <w:lang w:eastAsia="zh-CN"/>
              </w:rPr>
              <w:t>(I hope to provide more detailed comments per company in the next revison).</w:t>
            </w:r>
          </w:p>
          <w:p w14:paraId="2CAA8899" w14:textId="7496D8A6" w:rsidR="006236D1" w:rsidRDefault="006236D1" w:rsidP="006017C8">
            <w:pPr>
              <w:rPr>
                <w:rFonts w:eastAsia="等线"/>
                <w:lang w:eastAsia="zh-CN"/>
              </w:rPr>
            </w:pPr>
            <w:r>
              <w:rPr>
                <w:rFonts w:eastAsia="等线"/>
                <w:lang w:eastAsia="zh-CN"/>
              </w:rPr>
              <w:t xml:space="preserve">Based on comments, </w:t>
            </w:r>
            <w:r w:rsidR="007E0A53" w:rsidRPr="007E0A53">
              <w:rPr>
                <w:rFonts w:eastAsia="等线"/>
                <w:lang w:eastAsia="zh-CN"/>
              </w:rPr>
              <w:t>Proposal 2.1-1</w:t>
            </w:r>
            <w:r w:rsidR="007E0A53">
              <w:rPr>
                <w:rFonts w:eastAsia="等线"/>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等线"/>
                <w:lang w:eastAsia="zh-CN"/>
              </w:rPr>
            </w:pPr>
          </w:p>
          <w:p w14:paraId="55A078E7" w14:textId="1AB42B95" w:rsidR="007E0A53" w:rsidRDefault="007E0A53" w:rsidP="006017C8">
            <w:pPr>
              <w:rPr>
                <w:rFonts w:eastAsia="等线"/>
                <w:lang w:eastAsia="zh-CN"/>
              </w:rPr>
            </w:pPr>
            <w:r>
              <w:rPr>
                <w:rFonts w:eastAsia="等线"/>
                <w:lang w:eastAsia="zh-CN"/>
              </w:rPr>
              <w:t>For proposal 2.1-2: I have included the wording for the different cases as that of the agreement for RAN1#104-e. As mentioned above, Case D has been included as FFS.</w:t>
            </w:r>
            <w:r w:rsidR="003A57C6">
              <w:rPr>
                <w:rFonts w:eastAsia="等线"/>
                <w:lang w:eastAsia="zh-CN"/>
              </w:rPr>
              <w:t xml:space="preserve"> The proposal tries to agree Case C, while leaves Case E and D as FFS.</w:t>
            </w:r>
          </w:p>
          <w:p w14:paraId="0CF8C16F" w14:textId="3E216BAF" w:rsidR="003A57C6" w:rsidRDefault="003A57C6" w:rsidP="006017C8">
            <w:pPr>
              <w:rPr>
                <w:rFonts w:eastAsia="等线"/>
                <w:lang w:eastAsia="zh-CN"/>
              </w:rPr>
            </w:pPr>
          </w:p>
          <w:p w14:paraId="232CE06F" w14:textId="28E8CCD7" w:rsidR="003A57C6" w:rsidRDefault="003A57C6" w:rsidP="006017C8">
            <w:pPr>
              <w:rPr>
                <w:rFonts w:eastAsia="等线"/>
                <w:lang w:eastAsia="zh-CN"/>
              </w:rPr>
            </w:pPr>
            <w:r>
              <w:rPr>
                <w:rFonts w:eastAsia="等线"/>
                <w:lang w:eastAsia="zh-CN"/>
              </w:rPr>
              <w:t>Proposal 2.1-3 is left unchanged until more progress on Proposal 2.1-2 is done.</w:t>
            </w:r>
          </w:p>
          <w:p w14:paraId="3167740D" w14:textId="77777777" w:rsidR="007E0A53" w:rsidRDefault="007E0A53" w:rsidP="006017C8">
            <w:pPr>
              <w:rPr>
                <w:rFonts w:eastAsia="等线"/>
                <w:lang w:eastAsia="zh-CN"/>
              </w:rPr>
            </w:pPr>
          </w:p>
          <w:p w14:paraId="50713D24" w14:textId="73E28373" w:rsidR="004712BE" w:rsidRDefault="004712BE" w:rsidP="006017C8">
            <w:pPr>
              <w:rPr>
                <w:rFonts w:eastAsia="等线"/>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宋体"/>
                <w:lang w:eastAsia="x-none"/>
              </w:rPr>
            </w:pPr>
            <w:r w:rsidRPr="00A41D7A">
              <w:rPr>
                <w:b/>
                <w:bCs/>
                <w:color w:val="FF0000"/>
              </w:rPr>
              <w:lastRenderedPageBreak/>
              <w:t>Proposal 2.1-2</w:t>
            </w:r>
            <w:r>
              <w:rPr>
                <w:b/>
                <w:bCs/>
                <w:color w:val="FF0000"/>
              </w:rPr>
              <w:t>rev</w:t>
            </w:r>
            <w:r w:rsidR="00650EF7">
              <w:rPr>
                <w:b/>
                <w:bCs/>
                <w:color w:val="FF0000"/>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5F33E1D3" w14:textId="77777777" w:rsidR="00EF2803" w:rsidRDefault="00EF2803" w:rsidP="00EF2803">
            <w:pPr>
              <w:rPr>
                <w:rFonts w:eastAsia="宋体"/>
                <w:lang w:eastAsia="x-none"/>
              </w:rPr>
            </w:pPr>
            <w:r>
              <w:rPr>
                <w:rFonts w:eastAsia="宋体"/>
                <w:lang w:eastAsia="x-none"/>
              </w:rPr>
              <w:t>In Rel-17, at least support the following case:</w:t>
            </w:r>
          </w:p>
          <w:p w14:paraId="646B3F88" w14:textId="5A8907E9" w:rsidR="00EF2803" w:rsidRDefault="00EF2803" w:rsidP="00EF2803">
            <w:pPr>
              <w:pStyle w:val="a"/>
              <w:numPr>
                <w:ilvl w:val="0"/>
                <w:numId w:val="19"/>
              </w:numPr>
              <w:rPr>
                <w:rFonts w:eastAsia="宋体"/>
                <w:lang w:eastAsia="x-none"/>
              </w:rPr>
            </w:pPr>
            <w:r w:rsidRPr="002F64C1">
              <w:rPr>
                <w:rFonts w:eastAsia="宋体"/>
                <w:lang w:eastAsia="x-none"/>
              </w:rPr>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00527E3B">
              <w:rPr>
                <w:rFonts w:eastAsia="宋体"/>
                <w:lang w:eastAsia="x-none"/>
              </w:rPr>
              <w:t xml:space="preserve">. </w:t>
            </w:r>
            <w:r w:rsidR="00527E3B"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0171231F" w14:textId="77777777" w:rsidR="00EF2803" w:rsidRPr="00271B0E" w:rsidRDefault="00EF2803" w:rsidP="00EF2803">
            <w:pPr>
              <w:pStyle w:val="a"/>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6C5D0026" w14:textId="501D5629" w:rsidR="00EF2803" w:rsidRDefault="00EF2803" w:rsidP="00EF2803">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6DBB23C" w14:textId="5D6784A6" w:rsidR="00EF2803" w:rsidRPr="00325EA0" w:rsidRDefault="00EF2803" w:rsidP="00877808">
            <w:pPr>
              <w:pStyle w:val="a"/>
              <w:numPr>
                <w:ilvl w:val="0"/>
                <w:numId w:val="19"/>
              </w:numPr>
              <w:rPr>
                <w:rFonts w:eastAsia="宋体"/>
                <w:lang w:eastAsia="x-none"/>
              </w:rPr>
            </w:pPr>
            <w:r w:rsidRPr="00325EA0">
              <w:rPr>
                <w:rFonts w:eastAsia="宋体"/>
                <w:lang w:eastAsia="x-none"/>
              </w:rPr>
              <w:t>FFS: a configured/defined CFR with larger size than the initial BWP, where the initial BWP has the frequency resources configured by SIB1</w:t>
            </w:r>
            <w:r w:rsidR="00325EA0" w:rsidRPr="00325EA0">
              <w:rPr>
                <w:rFonts w:eastAsia="宋体"/>
                <w:lang w:eastAsia="x-none"/>
              </w:rPr>
              <w:t xml:space="preserve">. </w:t>
            </w:r>
            <w:r w:rsidR="00325EA0" w:rsidRPr="00325EA0">
              <w:rPr>
                <w:rFonts w:eastAsia="宋体"/>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宋体"/>
                <w:color w:val="FF0000"/>
                <w:lang w:eastAsia="x-none"/>
              </w:rPr>
              <w:t>(i.e., Case E)</w:t>
            </w:r>
            <w:r w:rsidRPr="00325EA0">
              <w:rPr>
                <w:rFonts w:eastAsia="宋体"/>
                <w:lang w:eastAsia="x-none"/>
              </w:rPr>
              <w:t>.</w:t>
            </w:r>
          </w:p>
          <w:p w14:paraId="37228A0A" w14:textId="07E5BB47" w:rsidR="00650EF7" w:rsidRPr="001C53F0" w:rsidRDefault="00650EF7" w:rsidP="00EF2803">
            <w:pPr>
              <w:pStyle w:val="a"/>
              <w:numPr>
                <w:ilvl w:val="0"/>
                <w:numId w:val="19"/>
              </w:numPr>
              <w:rPr>
                <w:rFonts w:eastAsia="宋体"/>
                <w:color w:val="FF0000"/>
                <w:lang w:eastAsia="x-none"/>
              </w:rPr>
            </w:pPr>
            <w:r w:rsidRPr="00650EF7">
              <w:rPr>
                <w:rFonts w:eastAsia="宋体"/>
                <w:color w:val="FF0000"/>
                <w:lang w:eastAsia="x-none"/>
              </w:rPr>
              <w:t>FFS:</w:t>
            </w:r>
            <w:r w:rsidR="006F0F81">
              <w:t xml:space="preserve"> </w:t>
            </w:r>
            <w:r w:rsidR="006F0F81" w:rsidRPr="006F0F81">
              <w:rPr>
                <w:rFonts w:eastAsia="宋体"/>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a"/>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宋体"/>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等线"/>
                <w:lang w:eastAsia="zh-CN"/>
              </w:rPr>
            </w:pPr>
          </w:p>
          <w:p w14:paraId="4C831143" w14:textId="58E125BA" w:rsidR="002F66A4" w:rsidRPr="002F66A4" w:rsidRDefault="002F66A4" w:rsidP="002F66A4">
            <w:pPr>
              <w:rPr>
                <w:rFonts w:eastAsia="等线"/>
                <w:lang w:eastAsia="zh-CN"/>
              </w:rPr>
            </w:pPr>
          </w:p>
        </w:tc>
      </w:tr>
    </w:tbl>
    <w:p w14:paraId="074E8FCC" w14:textId="77777777" w:rsidR="00AD3F68" w:rsidRPr="00C02115" w:rsidRDefault="00AD3F68" w:rsidP="000B58CC">
      <w:pPr>
        <w:rPr>
          <w:rFonts w:eastAsia="宋体"/>
          <w:lang w:eastAsia="x-none"/>
        </w:rPr>
      </w:pPr>
    </w:p>
    <w:p w14:paraId="7BF0D243" w14:textId="24A584B7" w:rsidR="00D318CD" w:rsidRDefault="00D318CD" w:rsidP="00D318CD">
      <w:pPr>
        <w:pStyle w:val="3"/>
        <w:numPr>
          <w:ilvl w:val="2"/>
          <w:numId w:val="1"/>
        </w:numPr>
        <w:rPr>
          <w:b/>
          <w:bCs/>
        </w:rPr>
      </w:pPr>
      <w:r>
        <w:rPr>
          <w:b/>
          <w:bCs/>
        </w:rPr>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宋体"/>
          <w:lang w:eastAsia="x-none"/>
        </w:rPr>
      </w:pPr>
      <w:r w:rsidRPr="00A41D7A">
        <w:rPr>
          <w:b/>
          <w:bCs/>
          <w:color w:val="FF0000"/>
        </w:rPr>
        <w:t>Proposal 2.1-2</w:t>
      </w:r>
      <w:r>
        <w:rPr>
          <w:b/>
          <w:bCs/>
          <w:color w:val="FF0000"/>
        </w:rPr>
        <w:t>rev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71CFBD" w14:textId="77777777" w:rsidR="00D318CD" w:rsidRDefault="00D318CD" w:rsidP="00D318CD">
      <w:pPr>
        <w:rPr>
          <w:rFonts w:eastAsia="宋体"/>
          <w:lang w:eastAsia="x-none"/>
        </w:rPr>
      </w:pPr>
      <w:r>
        <w:rPr>
          <w:rFonts w:eastAsia="宋体"/>
          <w:lang w:eastAsia="x-none"/>
        </w:rPr>
        <w:t>In Rel-17, at least support the following case:</w:t>
      </w:r>
    </w:p>
    <w:p w14:paraId="033B5A68" w14:textId="77777777" w:rsidR="00D318CD" w:rsidRDefault="00D318CD" w:rsidP="00D318CD">
      <w:pPr>
        <w:pStyle w:val="a"/>
        <w:numPr>
          <w:ilvl w:val="0"/>
          <w:numId w:val="19"/>
        </w:numPr>
        <w:rPr>
          <w:rFonts w:eastAsia="宋体"/>
          <w:lang w:eastAsia="x-none"/>
        </w:rPr>
      </w:pPr>
      <w:r w:rsidRPr="002F64C1">
        <w:rPr>
          <w:rFonts w:eastAsia="宋体"/>
          <w:lang w:eastAsia="x-none"/>
        </w:rPr>
        <w:lastRenderedPageBreak/>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Pr>
          <w:rFonts w:eastAsia="宋体"/>
          <w:lang w:eastAsia="x-none"/>
        </w:rPr>
        <w:t xml:space="preserve">. </w:t>
      </w:r>
      <w:r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17080BF8" w14:textId="77777777" w:rsidR="00D318CD" w:rsidRPr="00271B0E" w:rsidRDefault="00D318CD" w:rsidP="00D318CD">
      <w:pPr>
        <w:pStyle w:val="a"/>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2ABFE7D0" w14:textId="7D45367A" w:rsidR="00D318CD" w:rsidRDefault="00D318CD" w:rsidP="00D318CD">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835DFE" w:rsidRPr="00835DFE">
        <w:rPr>
          <w:rFonts w:eastAsia="宋体"/>
          <w:color w:val="FF0000"/>
          <w:lang w:eastAsia="x-none"/>
        </w:rPr>
        <w:t>SIB1</w:t>
      </w:r>
      <w:r w:rsidR="00CC7305">
        <w:rPr>
          <w:rFonts w:eastAsia="宋体"/>
          <w:color w:val="FF0000"/>
          <w:lang w:eastAsia="x-none"/>
        </w:rPr>
        <w:t xml:space="preserve"> </w:t>
      </w:r>
      <w:r w:rsidR="00CC7305" w:rsidRPr="00CC7305">
        <w:rPr>
          <w:rFonts w:eastAsia="宋体"/>
          <w:color w:val="FF0000"/>
          <w:lang w:eastAsia="x-none"/>
        </w:rPr>
        <w:t>or</w:t>
      </w:r>
      <w:r w:rsidR="00835DFE" w:rsidRPr="00CC7305">
        <w:rPr>
          <w:rFonts w:eastAsia="宋体"/>
          <w:color w:val="FF0000"/>
          <w:lang w:eastAsia="x-none"/>
        </w:rPr>
        <w:t xml:space="preserve"> </w:t>
      </w:r>
      <w:r w:rsidR="00835DFE"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F2CE251" w14:textId="77777777" w:rsidR="00D318CD" w:rsidRPr="00325EA0" w:rsidRDefault="00D318CD" w:rsidP="00D318CD">
      <w:pPr>
        <w:pStyle w:val="a"/>
        <w:numPr>
          <w:ilvl w:val="0"/>
          <w:numId w:val="19"/>
        </w:numPr>
        <w:rPr>
          <w:rFonts w:eastAsia="宋体"/>
          <w:lang w:eastAsia="x-none"/>
        </w:rPr>
      </w:pPr>
      <w:r w:rsidRPr="00325EA0">
        <w:rPr>
          <w:rFonts w:eastAsia="宋体"/>
          <w:lang w:eastAsia="x-none"/>
        </w:rPr>
        <w:t xml:space="preserve">FFS: a configured/defined CFR with larger size than the initial BWP, where the initial BWP has the frequency resources configured by SIB1. </w:t>
      </w:r>
      <w:r w:rsidRPr="00325EA0">
        <w:rPr>
          <w:rFonts w:eastAsia="宋体"/>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宋体"/>
          <w:lang w:eastAsia="x-none"/>
        </w:rPr>
        <w:t>.</w:t>
      </w:r>
    </w:p>
    <w:p w14:paraId="17F30968" w14:textId="77777777" w:rsidR="00D318CD" w:rsidRPr="001C53F0" w:rsidRDefault="00D318CD" w:rsidP="00D318CD">
      <w:pPr>
        <w:pStyle w:val="a"/>
        <w:numPr>
          <w:ilvl w:val="0"/>
          <w:numId w:val="19"/>
        </w:numPr>
        <w:rPr>
          <w:rFonts w:eastAsia="宋体"/>
          <w:color w:val="FF0000"/>
          <w:lang w:eastAsia="x-none"/>
        </w:rPr>
      </w:pPr>
      <w:r w:rsidRPr="00650EF7">
        <w:rPr>
          <w:rFonts w:eastAsia="宋体"/>
          <w:color w:val="FF0000"/>
          <w:lang w:eastAsia="x-none"/>
        </w:rPr>
        <w:t>FFS:</w:t>
      </w:r>
      <w:r>
        <w:t xml:space="preserve"> </w:t>
      </w:r>
      <w:r w:rsidRPr="006F0F81">
        <w:rPr>
          <w:rFonts w:eastAsia="宋体"/>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a"/>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835DFE" w:rsidRPr="00835DFE">
        <w:rPr>
          <w:rFonts w:eastAsia="宋体"/>
          <w:color w:val="FF0000"/>
          <w:lang w:eastAsia="x-none"/>
        </w:rPr>
        <w:t>SIB1</w:t>
      </w:r>
      <w:r w:rsidR="00835DFE">
        <w:rPr>
          <w:rFonts w:eastAsia="宋体"/>
          <w:lang w:eastAsia="x-none"/>
        </w:rPr>
        <w:t xml:space="preserve"> </w:t>
      </w:r>
      <w:r w:rsidR="00CC7305" w:rsidRPr="00CC7305">
        <w:rPr>
          <w:rFonts w:eastAsia="宋体"/>
          <w:color w:val="FF0000"/>
          <w:lang w:eastAsia="x-none"/>
        </w:rPr>
        <w:t xml:space="preserve">or </w:t>
      </w:r>
      <w:r w:rsidR="00835DFE"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r w:rsidR="00B65FD5">
        <w:rPr>
          <w:rFonts w:eastAsia="宋体"/>
          <w:color w:val="FF0000"/>
          <w:lang w:eastAsia="x-none"/>
        </w:rPr>
        <w:t>7</w:t>
      </w:r>
    </w:p>
    <w:p w14:paraId="1AB87F7F" w14:textId="77777777" w:rsidR="00D318CD" w:rsidRDefault="00D318CD" w:rsidP="00D318CD">
      <w:pPr>
        <w:rPr>
          <w:rFonts w:eastAsia="宋体"/>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af1"/>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gNB can configure the initial BWP by SIB1 with up to the whole range of its carrier. So, if the gNB wants to use larger BW for MBS, then the gNB first sets up the initial BWP with larger BW by SIB1. In this reason, there is no reason to support larger CFR than the initial BWP configured by SIB1. If this is allowed, the UE should switching its effective BWP. </w:t>
            </w:r>
          </w:p>
          <w:p w14:paraId="47096A46" w14:textId="77777777" w:rsidR="00B87476" w:rsidRDefault="00B87476" w:rsidP="00877808">
            <w:pPr>
              <w:rPr>
                <w:lang w:eastAsia="ko-KR"/>
              </w:rPr>
            </w:pPr>
            <w:r>
              <w:rPr>
                <w:lang w:eastAsia="ko-KR"/>
              </w:rPr>
              <w:t>We think we need to keep the principle of a BWP, which is a range of Tx/Rx. If Case E is 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等线" w:hint="eastAsia"/>
                <w:lang w:eastAsia="zh-CN"/>
              </w:rPr>
              <w:t>Z</w:t>
            </w:r>
            <w:r>
              <w:rPr>
                <w:rFonts w:eastAsia="等线"/>
                <w:lang w:eastAsia="zh-CN"/>
              </w:rPr>
              <w:t>TE</w:t>
            </w:r>
          </w:p>
        </w:tc>
        <w:tc>
          <w:tcPr>
            <w:tcW w:w="7979" w:type="dxa"/>
          </w:tcPr>
          <w:p w14:paraId="45815F94" w14:textId="77777777" w:rsidR="00E118F0" w:rsidRDefault="00E118F0" w:rsidP="00E118F0">
            <w:pPr>
              <w:rPr>
                <w:rFonts w:eastAsia="等线"/>
                <w:lang w:eastAsia="zh-CN"/>
              </w:rPr>
            </w:pPr>
            <w:r>
              <w:rPr>
                <w:rFonts w:eastAsia="等线" w:hint="eastAsia"/>
                <w:lang w:eastAsia="zh-CN"/>
              </w:rPr>
              <w:t>T</w:t>
            </w:r>
            <w:r>
              <w:rPr>
                <w:rFonts w:eastAsia="等线"/>
                <w:lang w:eastAsia="zh-CN"/>
              </w:rPr>
              <w:t>hanks Teng for the nice figure. We added some more info on top of Teng’s nice figure below.</w:t>
            </w:r>
          </w:p>
          <w:p w14:paraId="0F3C9CBE" w14:textId="77777777" w:rsidR="00E118F0" w:rsidRPr="009D4F73" w:rsidRDefault="00E118F0" w:rsidP="00E118F0">
            <w:pPr>
              <w:rPr>
                <w:rFonts w:eastAsia="等线"/>
                <w:b/>
                <w:u w:val="single"/>
                <w:lang w:eastAsia="zh-CN"/>
              </w:rPr>
            </w:pPr>
            <w:r w:rsidRPr="009D4F73">
              <w:rPr>
                <w:rFonts w:eastAsia="等线"/>
                <w:b/>
                <w:u w:val="single"/>
                <w:lang w:eastAsia="zh-CN"/>
              </w:rPr>
              <w:t>For the Case C below,</w:t>
            </w:r>
          </w:p>
          <w:p w14:paraId="2355CEB0" w14:textId="77777777" w:rsidR="00E118F0" w:rsidRDefault="00E118F0" w:rsidP="00E118F0">
            <w:pPr>
              <w:rPr>
                <w:rFonts w:eastAsia="等线"/>
                <w:lang w:eastAsia="zh-CN"/>
              </w:rPr>
            </w:pPr>
            <w:r>
              <w:rPr>
                <w:rFonts w:eastAsia="等线"/>
                <w:lang w:eastAsia="zh-CN"/>
              </w:rPr>
              <w:t>The spec impact at least includes the following</w:t>
            </w:r>
          </w:p>
          <w:p w14:paraId="2DE6E91D" w14:textId="77777777" w:rsidR="00E118F0" w:rsidRDefault="00E118F0" w:rsidP="00E118F0">
            <w:pPr>
              <w:rPr>
                <w:rFonts w:eastAsia="等线"/>
                <w:lang w:eastAsia="zh-CN"/>
              </w:rPr>
            </w:pPr>
            <w:r>
              <w:rPr>
                <w:rFonts w:eastAsia="等线"/>
                <w:lang w:eastAsia="zh-CN"/>
              </w:rPr>
              <w:lastRenderedPageBreak/>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等线"/>
                <w:lang w:eastAsia="zh-CN"/>
              </w:rPr>
            </w:pPr>
            <w:r>
              <w:rPr>
                <w:rFonts w:eastAsia="等线"/>
                <w:lang w:eastAsia="zh-CN"/>
              </w:rPr>
              <w:t>2) UE needs to activate the SIB1-configured initial BWP after receiving SIB1, which is not allowed for legacy UE</w:t>
            </w:r>
          </w:p>
          <w:p w14:paraId="59716B89" w14:textId="77777777" w:rsidR="00E118F0" w:rsidRDefault="00E118F0" w:rsidP="00E118F0">
            <w:pPr>
              <w:rPr>
                <w:rFonts w:eastAsia="等线"/>
                <w:lang w:eastAsia="zh-CN"/>
              </w:rPr>
            </w:pPr>
            <w:r>
              <w:rPr>
                <w:rFonts w:eastAsia="等线" w:hint="eastAsia"/>
                <w:lang w:eastAsia="zh-CN"/>
              </w:rPr>
              <w:t>T</w:t>
            </w:r>
            <w:r>
              <w:rPr>
                <w:rFonts w:eastAsia="等线"/>
                <w:lang w:eastAsia="zh-CN"/>
              </w:rPr>
              <w:t xml:space="preserve">he drawbacks of Case C: </w:t>
            </w:r>
          </w:p>
          <w:p w14:paraId="6F3759DB" w14:textId="77777777" w:rsidR="00E118F0" w:rsidRDefault="00E118F0" w:rsidP="00E118F0">
            <w:pPr>
              <w:rPr>
                <w:rFonts w:eastAsia="等线"/>
                <w:lang w:eastAsia="zh-CN"/>
              </w:rPr>
            </w:pPr>
            <w:r>
              <w:rPr>
                <w:rFonts w:eastAsia="等线"/>
                <w:lang w:eastAsia="zh-CN"/>
              </w:rPr>
              <w:t>1) Unnecessary restrictions on the size of CFR;</w:t>
            </w:r>
          </w:p>
          <w:p w14:paraId="397F26C3" w14:textId="77777777" w:rsidR="00E118F0" w:rsidRDefault="00E118F0" w:rsidP="00E118F0">
            <w:pPr>
              <w:rPr>
                <w:rFonts w:eastAsia="等线"/>
                <w:lang w:eastAsia="zh-CN"/>
              </w:rPr>
            </w:pPr>
            <w:r>
              <w:rPr>
                <w:rFonts w:eastAsia="等线"/>
                <w:lang w:eastAsia="zh-CN"/>
              </w:rPr>
              <w:t>2) Unnecessary coupling the CFR for MBS with initial DL BWP for unicast. For a unicast not receiving MBS, its previous initial DL BWP can be small (even the same as CORESET#0). However, if there is one UE in this cell receiving MBS, the gNB has to set a large initial BWP for all UEs, even they are not receiving MBS service.</w:t>
            </w:r>
          </w:p>
          <w:p w14:paraId="5DFED896" w14:textId="77777777" w:rsidR="00E118F0" w:rsidRDefault="00E118F0" w:rsidP="00E118F0">
            <w:pPr>
              <w:rPr>
                <w:rFonts w:eastAsia="等线"/>
                <w:lang w:eastAsia="zh-CN"/>
              </w:rPr>
            </w:pPr>
          </w:p>
          <w:p w14:paraId="14C7D2DA" w14:textId="77777777" w:rsidR="00E118F0" w:rsidRPr="009D4F73" w:rsidRDefault="00E118F0" w:rsidP="00E118F0">
            <w:pPr>
              <w:rPr>
                <w:rFonts w:eastAsia="等线"/>
                <w:b/>
                <w:u w:val="single"/>
                <w:lang w:eastAsia="zh-CN"/>
              </w:rPr>
            </w:pPr>
            <w:r w:rsidRPr="009D4F73">
              <w:rPr>
                <w:rFonts w:eastAsia="等线"/>
                <w:b/>
                <w:u w:val="single"/>
                <w:lang w:eastAsia="zh-CN"/>
              </w:rPr>
              <w:t>For Case E below:</w:t>
            </w:r>
          </w:p>
          <w:p w14:paraId="50F0BF4C" w14:textId="77777777" w:rsidR="00E118F0" w:rsidRDefault="00E118F0" w:rsidP="00E118F0">
            <w:pPr>
              <w:rPr>
                <w:rFonts w:eastAsia="等线"/>
                <w:lang w:eastAsia="zh-CN"/>
              </w:rPr>
            </w:pPr>
            <w:r>
              <w:rPr>
                <w:rFonts w:eastAsia="等线"/>
                <w:lang w:eastAsia="zh-CN"/>
              </w:rPr>
              <w:t>The spec impact includes the following</w:t>
            </w:r>
          </w:p>
          <w:p w14:paraId="3EE7B91A" w14:textId="77777777" w:rsidR="00E118F0" w:rsidRDefault="00E118F0" w:rsidP="00E118F0">
            <w:pPr>
              <w:rPr>
                <w:rFonts w:eastAsia="等线"/>
                <w:lang w:eastAsia="zh-CN"/>
              </w:rPr>
            </w:pPr>
            <w:r>
              <w:rPr>
                <w:rFonts w:eastAsia="等线" w:hint="eastAsia"/>
                <w:lang w:eastAsia="zh-CN"/>
              </w:rPr>
              <w:t>1</w:t>
            </w:r>
            <w:r>
              <w:rPr>
                <w:rFonts w:eastAsia="等线"/>
                <w:lang w:eastAsia="zh-CN"/>
              </w:rPr>
              <w:t>) CFR configuration, RAN2 can reuse the same configuration of BWP, including frequency resource/PDSCH/PDCCH/CORESET/SS, etc.</w:t>
            </w:r>
          </w:p>
          <w:p w14:paraId="5AB4E2E6" w14:textId="77777777" w:rsidR="00E118F0" w:rsidRDefault="00E118F0" w:rsidP="00E118F0">
            <w:pPr>
              <w:rPr>
                <w:rFonts w:eastAsia="等线"/>
                <w:lang w:eastAsia="zh-CN"/>
              </w:rPr>
            </w:pPr>
            <w:r>
              <w:rPr>
                <w:rFonts w:eastAsia="等线"/>
                <w:lang w:eastAsia="zh-CN"/>
              </w:rPr>
              <w:t>2) If UE receives MBS, UE activates the Case E CFR (as a BWP) after receives SIB1.</w:t>
            </w:r>
          </w:p>
          <w:p w14:paraId="68718431" w14:textId="77777777" w:rsidR="00E118F0" w:rsidRDefault="00E118F0" w:rsidP="00E118F0">
            <w:pPr>
              <w:rPr>
                <w:rFonts w:eastAsia="等线"/>
                <w:lang w:eastAsia="zh-CN"/>
              </w:rPr>
            </w:pPr>
            <w:r>
              <w:rPr>
                <w:rFonts w:eastAsia="等线"/>
                <w:lang w:eastAsia="zh-CN"/>
              </w:rPr>
              <w:t>The benefits of Case E:</w:t>
            </w:r>
          </w:p>
          <w:p w14:paraId="65E9488E" w14:textId="77777777" w:rsidR="00E118F0" w:rsidRDefault="00E118F0" w:rsidP="00E118F0">
            <w:pPr>
              <w:rPr>
                <w:rFonts w:eastAsia="等线"/>
                <w:lang w:eastAsia="zh-CN"/>
              </w:rPr>
            </w:pPr>
            <w:r>
              <w:rPr>
                <w:rFonts w:eastAsia="等线"/>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等线"/>
                <w:lang w:eastAsia="zh-CN"/>
              </w:rPr>
            </w:pPr>
            <w:r>
              <w:rPr>
                <w:rFonts w:eastAsia="等线"/>
                <w:lang w:eastAsia="zh-CN"/>
              </w:rPr>
              <w:t>2) Flexible configuration of CFR size to accommodate different MBS requirement.</w:t>
            </w:r>
          </w:p>
          <w:p w14:paraId="0035EFB1" w14:textId="77777777" w:rsidR="00E118F0" w:rsidRPr="009D4F73" w:rsidRDefault="00E118F0" w:rsidP="00E118F0">
            <w:pPr>
              <w:rPr>
                <w:rFonts w:eastAsia="等线"/>
                <w:lang w:eastAsia="zh-CN"/>
              </w:rPr>
            </w:pPr>
            <w:r>
              <w:rPr>
                <w:rFonts w:eastAsia="等线"/>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zh-CN"/>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1B519C60" w14:textId="7CA0E3E1" w:rsidR="00294CA0" w:rsidRDefault="00294CA0" w:rsidP="00294CA0">
            <w:pPr>
              <w:rPr>
                <w:rFonts w:eastAsia="等线"/>
                <w:lang w:eastAsia="zh-CN"/>
              </w:rPr>
            </w:pPr>
            <w:r>
              <w:rPr>
                <w:rFonts w:eastAsia="等线" w:hint="eastAsia"/>
                <w:lang w:eastAsia="zh-CN"/>
              </w:rPr>
              <w:t>O</w:t>
            </w:r>
            <w:r>
              <w:rPr>
                <w:rFonts w:eastAsia="等线"/>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等线"/>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等线"/>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Huawei, HiSilicon</w:t>
            </w:r>
          </w:p>
        </w:tc>
        <w:tc>
          <w:tcPr>
            <w:tcW w:w="7979" w:type="dxa"/>
          </w:tcPr>
          <w:p w14:paraId="5DAC1610" w14:textId="77777777" w:rsidR="00AB549C" w:rsidRDefault="00AB549C" w:rsidP="00915D59">
            <w:pPr>
              <w:rPr>
                <w:rFonts w:eastAsia="等线"/>
                <w:lang w:eastAsia="zh-CN"/>
              </w:rPr>
            </w:pPr>
            <w:r>
              <w:rPr>
                <w:rFonts w:eastAsia="等线" w:hint="eastAsia"/>
                <w:lang w:eastAsia="zh-CN"/>
              </w:rPr>
              <w:t>A</w:t>
            </w:r>
            <w:r>
              <w:rPr>
                <w:rFonts w:eastAsia="等线"/>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等线"/>
                <w:lang w:eastAsia="zh-CN"/>
              </w:rPr>
            </w:pPr>
            <w:r>
              <w:rPr>
                <w:rFonts w:eastAsia="等线"/>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等线" w:hint="eastAsia"/>
                <w:lang w:eastAsia="zh-CN"/>
              </w:rPr>
              <w:t>O</w:t>
            </w:r>
            <w:r>
              <w:rPr>
                <w:rFonts w:eastAsia="等线"/>
                <w:lang w:eastAsia="zh-CN"/>
              </w:rPr>
              <w:t>PPO</w:t>
            </w:r>
          </w:p>
        </w:tc>
        <w:tc>
          <w:tcPr>
            <w:tcW w:w="7979" w:type="dxa"/>
          </w:tcPr>
          <w:p w14:paraId="4F8BD572" w14:textId="77777777" w:rsidR="00AB549C" w:rsidRDefault="00AB549C" w:rsidP="00AB549C">
            <w:pPr>
              <w:rPr>
                <w:rFonts w:eastAsia="等线"/>
                <w:lang w:eastAsia="zh-CN"/>
              </w:rPr>
            </w:pPr>
            <w:r>
              <w:rPr>
                <w:rFonts w:eastAsia="等线"/>
                <w:lang w:eastAsia="zh-CN"/>
              </w:rPr>
              <w:t>Some comments</w:t>
            </w:r>
          </w:p>
          <w:p w14:paraId="428847B6" w14:textId="77777777" w:rsidR="00AB549C" w:rsidRPr="00BE1921" w:rsidRDefault="00AB549C" w:rsidP="00AB549C">
            <w:pPr>
              <w:rPr>
                <w:rFonts w:eastAsia="等线"/>
                <w:lang w:eastAsia="zh-CN"/>
              </w:rPr>
            </w:pPr>
            <w:r w:rsidRPr="00BE1921">
              <w:rPr>
                <w:rFonts w:eastAsia="等线"/>
                <w:lang w:eastAsia="zh-CN"/>
              </w:rPr>
              <w:t>Proposal 2.1-2 rev2</w:t>
            </w:r>
          </w:p>
          <w:p w14:paraId="0133EE08" w14:textId="77777777" w:rsidR="00AB549C" w:rsidRDefault="00AB549C" w:rsidP="00AB549C">
            <w:pPr>
              <w:pStyle w:val="a"/>
              <w:numPr>
                <w:ilvl w:val="0"/>
                <w:numId w:val="0"/>
              </w:numPr>
              <w:ind w:left="420"/>
              <w:rPr>
                <w:rFonts w:eastAsia="等线"/>
                <w:lang w:eastAsia="zh-CN"/>
              </w:rPr>
            </w:pPr>
            <w:r>
              <w:rPr>
                <w:rFonts w:eastAsia="等线"/>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等线"/>
                <w:lang w:eastAsia="zh-CN"/>
              </w:rPr>
            </w:pPr>
            <w:r w:rsidRPr="00BE1921">
              <w:rPr>
                <w:rFonts w:eastAsia="等线"/>
                <w:lang w:eastAsia="zh-CN"/>
              </w:rPr>
              <w:t>Proposal 2.1-3</w:t>
            </w:r>
          </w:p>
          <w:p w14:paraId="5B20DDC1" w14:textId="77777777" w:rsidR="00AB549C" w:rsidRDefault="00AB549C" w:rsidP="00AB549C">
            <w:pPr>
              <w:pStyle w:val="a"/>
              <w:numPr>
                <w:ilvl w:val="0"/>
                <w:numId w:val="0"/>
              </w:numPr>
              <w:ind w:left="420"/>
              <w:rPr>
                <w:rFonts w:eastAsia="等线"/>
                <w:lang w:eastAsia="zh-CN"/>
              </w:rPr>
            </w:pPr>
            <w:r>
              <w:rPr>
                <w:rFonts w:eastAsia="等线" w:hint="eastAsia"/>
                <w:lang w:eastAsia="zh-CN"/>
              </w:rPr>
              <w:t>O</w:t>
            </w:r>
            <w:r>
              <w:rPr>
                <w:rFonts w:eastAsia="等线"/>
                <w:lang w:eastAsia="zh-CN"/>
              </w:rPr>
              <w:t>K with the main bullet.</w:t>
            </w:r>
          </w:p>
          <w:p w14:paraId="685CDAC5" w14:textId="16E81E2A" w:rsidR="00AB549C" w:rsidRPr="002630B0" w:rsidRDefault="00AB549C" w:rsidP="00AB549C">
            <w:pPr>
              <w:rPr>
                <w:rFonts w:eastAsia="等线"/>
                <w:lang w:eastAsia="zh-CN"/>
              </w:rPr>
            </w:pPr>
            <w:r>
              <w:rPr>
                <w:rFonts w:eastAsia="等线"/>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等线"/>
                <w:lang w:eastAsia="zh-CN"/>
              </w:rPr>
            </w:pPr>
            <w:r>
              <w:rPr>
                <w:rFonts w:eastAsia="等线"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1</w:t>
            </w:r>
            <w:r>
              <w:rPr>
                <w:rFonts w:hint="eastAsia"/>
                <w:b/>
                <w:bCs/>
                <w:color w:val="FF0000"/>
                <w:lang w:eastAsia="zh-CN"/>
              </w:rPr>
              <w:t>:</w:t>
            </w:r>
            <w:r w:rsidRPr="00FF57A6">
              <w:rPr>
                <w:rFonts w:eastAsia="等线" w:hint="eastAsia"/>
                <w:lang w:eastAsia="zh-CN"/>
              </w:rPr>
              <w:t>Ok</w:t>
            </w:r>
          </w:p>
          <w:p w14:paraId="16775BE4" w14:textId="77777777" w:rsidR="00B836D5" w:rsidRDefault="00B836D5" w:rsidP="00B836D5">
            <w:pPr>
              <w:rPr>
                <w:rFonts w:eastAsia="等线"/>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等线" w:hint="eastAsia"/>
                <w:lang w:eastAsia="zh-CN"/>
              </w:rPr>
              <w:t>W</w:t>
            </w:r>
            <w:r w:rsidRPr="008A420D">
              <w:rPr>
                <w:rFonts w:eastAsia="等线" w:hint="eastAsia"/>
                <w:lang w:eastAsia="zh-CN"/>
              </w:rPr>
              <w:t xml:space="preserve">e think the initial BWP which is configured by SIB1 can be used to </w:t>
            </w:r>
            <w:r w:rsidRPr="008A420D">
              <w:rPr>
                <w:rFonts w:eastAsia="等线"/>
                <w:lang w:eastAsia="zh-CN"/>
              </w:rPr>
              <w:t>receive</w:t>
            </w:r>
            <w:r w:rsidRPr="008A420D">
              <w:rPr>
                <w:rFonts w:eastAsia="等线" w:hint="eastAsia"/>
                <w:lang w:eastAsia="zh-CN"/>
              </w:rPr>
              <w:t xml:space="preserve"> broadcast </w:t>
            </w:r>
            <w:r w:rsidRPr="008A420D">
              <w:rPr>
                <w:rFonts w:eastAsia="等线"/>
                <w:lang w:eastAsia="zh-CN"/>
              </w:rPr>
              <w:t>services</w:t>
            </w:r>
            <w:r w:rsidRPr="008A420D">
              <w:rPr>
                <w:rFonts w:eastAsia="等线" w:hint="eastAsia"/>
                <w:lang w:eastAsia="zh-CN"/>
              </w:rPr>
              <w:t xml:space="preserve">. </w:t>
            </w:r>
            <w:r>
              <w:rPr>
                <w:rFonts w:eastAsia="等线" w:hint="eastAsia"/>
                <w:lang w:eastAsia="zh-CN"/>
              </w:rPr>
              <w:t>And t</w:t>
            </w:r>
            <w:r w:rsidRPr="008A420D">
              <w:rPr>
                <w:rFonts w:eastAsia="等线" w:hint="eastAsia"/>
                <w:lang w:eastAsia="zh-CN"/>
              </w:rPr>
              <w:t xml:space="preserve">his will not </w:t>
            </w:r>
            <w:r w:rsidRPr="008A420D">
              <w:rPr>
                <w:rFonts w:eastAsia="等线"/>
                <w:lang w:eastAsia="zh-CN"/>
              </w:rPr>
              <w:t>affect</w:t>
            </w:r>
            <w:r w:rsidRPr="008A420D">
              <w:rPr>
                <w:rFonts w:eastAsia="等线" w:hint="eastAsia"/>
                <w:lang w:eastAsia="zh-CN"/>
              </w:rPr>
              <w:t xml:space="preserve"> the Non-MBS UE by configuring the first active BWP per UE.</w:t>
            </w:r>
          </w:p>
          <w:p w14:paraId="6B75A217" w14:textId="7C0CF11F" w:rsidR="00B836D5" w:rsidRDefault="00B836D5" w:rsidP="00B836D5">
            <w:pPr>
              <w:rPr>
                <w:rFonts w:eastAsia="等线"/>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等线"/>
                <w:lang w:eastAsia="zh-CN"/>
              </w:rPr>
              <w:t>We</w:t>
            </w:r>
            <w:r w:rsidRPr="00FF57A6">
              <w:rPr>
                <w:rFonts w:eastAsia="等线" w:hint="eastAsia"/>
                <w:lang w:eastAsia="zh-CN"/>
              </w:rPr>
              <w:t xml:space="preserve"> are ok with the main-bullet.</w:t>
            </w:r>
          </w:p>
        </w:tc>
      </w:tr>
      <w:tr w:rsidR="008E3525" w14:paraId="34092726" w14:textId="77777777" w:rsidTr="00877808">
        <w:tc>
          <w:tcPr>
            <w:tcW w:w="1650" w:type="dxa"/>
          </w:tcPr>
          <w:p w14:paraId="3DDC746F" w14:textId="7C974CDB" w:rsidR="008E3525" w:rsidRDefault="008E3525" w:rsidP="008E3525">
            <w:pPr>
              <w:rPr>
                <w:rFonts w:eastAsia="等线"/>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等线"/>
                <w:lang w:eastAsia="zh-CN"/>
              </w:rPr>
            </w:pPr>
            <w:r>
              <w:rPr>
                <w:rFonts w:eastAsia="等线"/>
                <w:lang w:eastAsia="zh-CN"/>
              </w:rPr>
              <w:t xml:space="preserve">We are generally fine with the </w:t>
            </w:r>
            <w:r w:rsidRPr="004B2DB5">
              <w:rPr>
                <w:rFonts w:eastAsia="等线"/>
                <w:b/>
                <w:lang w:eastAsia="zh-CN"/>
              </w:rPr>
              <w:t>Proposal 2.1-1rev1</w:t>
            </w:r>
            <w:r>
              <w:rPr>
                <w:rFonts w:eastAsia="等线"/>
                <w:lang w:eastAsia="zh-CN"/>
              </w:rPr>
              <w:t>.</w:t>
            </w:r>
          </w:p>
          <w:p w14:paraId="02F215A0" w14:textId="77777777" w:rsidR="008E3525" w:rsidRDefault="008E3525" w:rsidP="008E3525">
            <w:pPr>
              <w:spacing w:after="0"/>
              <w:rPr>
                <w:rFonts w:eastAsia="等线"/>
                <w:lang w:eastAsia="zh-CN"/>
              </w:rPr>
            </w:pPr>
          </w:p>
          <w:p w14:paraId="1C343E0B" w14:textId="77777777" w:rsidR="008E3525" w:rsidRDefault="008E3525" w:rsidP="008E3525">
            <w:pPr>
              <w:spacing w:after="0"/>
              <w:jc w:val="both"/>
              <w:rPr>
                <w:rFonts w:eastAsia="等线"/>
                <w:lang w:eastAsia="zh-CN"/>
              </w:rPr>
            </w:pPr>
            <w:r>
              <w:rPr>
                <w:rFonts w:eastAsia="等线"/>
                <w:lang w:eastAsia="zh-CN"/>
              </w:rPr>
              <w:t xml:space="preserve">For </w:t>
            </w:r>
            <w:r w:rsidRPr="004B2DB5">
              <w:rPr>
                <w:rFonts w:eastAsia="等线"/>
                <w:b/>
                <w:lang w:eastAsia="zh-CN"/>
              </w:rPr>
              <w:t>Proposal 2.1-2rev2</w:t>
            </w:r>
            <w:r>
              <w:rPr>
                <w:rFonts w:eastAsia="等线"/>
                <w:lang w:eastAsia="zh-CN"/>
              </w:rPr>
              <w:t xml:space="preserve">, we support Case C and Case D. </w:t>
            </w:r>
          </w:p>
          <w:p w14:paraId="1B3CF834" w14:textId="77777777" w:rsidR="008E3525" w:rsidRDefault="008E3525" w:rsidP="008E3525">
            <w:pPr>
              <w:spacing w:after="0"/>
              <w:jc w:val="both"/>
              <w:rPr>
                <w:rFonts w:eastAsia="等线"/>
                <w:lang w:eastAsia="zh-CN"/>
              </w:rPr>
            </w:pPr>
            <w:r>
              <w:rPr>
                <w:rFonts w:eastAsia="等线" w:hint="eastAsia"/>
                <w:lang w:eastAsia="zh-CN"/>
              </w:rPr>
              <w:t>R</w:t>
            </w:r>
            <w:r>
              <w:rPr>
                <w:rFonts w:eastAsia="等线"/>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等线" w:hint="eastAsia"/>
                <w:lang w:eastAsia="zh-CN"/>
              </w:rPr>
              <w:t>Co</w:t>
            </w:r>
            <w:r>
              <w:rPr>
                <w:rFonts w:eastAsia="等线"/>
                <w:lang w:eastAsia="zh-CN"/>
              </w:rPr>
              <w:t xml:space="preserve">nnected, e.g., </w:t>
            </w:r>
            <w:r>
              <w:rPr>
                <w:rFonts w:ascii="Times" w:hAnsi="Times" w:cs="Times"/>
                <w:color w:val="000000"/>
              </w:rPr>
              <w:t>a CFR for group-common PDCCH / PDSCH is confined within the frequency resource of a dedicated unicast BWP</w:t>
            </w:r>
            <w:r>
              <w:rPr>
                <w:rFonts w:eastAsia="等线"/>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e.g.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and also fully containing the CFR, but there is no required relationship between the initial BWP and the CFR.</w:t>
            </w:r>
          </w:p>
          <w:p w14:paraId="5E929FD3" w14:textId="77777777" w:rsidR="00500DFD" w:rsidRPr="005420A2" w:rsidRDefault="00500DFD" w:rsidP="00500DFD">
            <w:pPr>
              <w:rPr>
                <w:rFonts w:eastAsia="宋体"/>
                <w:b/>
                <w:bCs/>
                <w:lang w:eastAsia="x-none"/>
              </w:rPr>
            </w:pPr>
            <w:r w:rsidRPr="005420A2">
              <w:rPr>
                <w:b/>
                <w:bCs/>
                <w:color w:val="FF0000"/>
              </w:rPr>
              <w:t>Proposal 2.1-2rev2</w:t>
            </w:r>
            <w:r w:rsidRPr="005420A2">
              <w:rPr>
                <w:b/>
                <w:bCs/>
              </w:rPr>
              <w:t xml:space="preserve">: </w:t>
            </w:r>
            <w:r w:rsidRPr="005420A2">
              <w:rPr>
                <w:rFonts w:eastAsia="宋体"/>
                <w:b/>
                <w:bCs/>
                <w:lang w:eastAsia="x-none"/>
              </w:rPr>
              <w:t xml:space="preserve">GC-PDCCH/PDSCH carrying MCCH or MTCH </w:t>
            </w:r>
            <w:r w:rsidRPr="005420A2">
              <w:rPr>
                <w:b/>
                <w:bCs/>
              </w:rPr>
              <w:t>f</w:t>
            </w:r>
            <w:r w:rsidRPr="005420A2">
              <w:rPr>
                <w:rFonts w:eastAsia="宋体"/>
                <w:b/>
                <w:bCs/>
                <w:lang w:eastAsia="en-US"/>
              </w:rPr>
              <w:t>or broadcast</w:t>
            </w:r>
            <w:r w:rsidRPr="005420A2">
              <w:rPr>
                <w:rFonts w:eastAsia="宋体"/>
                <w:b/>
                <w:bCs/>
                <w:lang w:eastAsia="x-none"/>
              </w:rPr>
              <w:t xml:space="preserve"> reception with UEs in RRC IDLE/INACTIVE state can use a configured/defined CFR with larger size than </w:t>
            </w:r>
            <w:r w:rsidRPr="005420A2">
              <w:rPr>
                <w:rFonts w:eastAsia="宋体"/>
                <w:b/>
                <w:bCs/>
                <w:strike/>
                <w:color w:val="FF0000"/>
                <w:lang w:eastAsia="x-none"/>
              </w:rPr>
              <w:t>the initial BWP, where the initial BWP has the same frequency resources as</w:t>
            </w:r>
            <w:r w:rsidRPr="005420A2">
              <w:rPr>
                <w:rFonts w:eastAsia="宋体"/>
                <w:b/>
                <w:bCs/>
                <w:color w:val="FF0000"/>
                <w:lang w:eastAsia="x-none"/>
              </w:rPr>
              <w:t xml:space="preserve"> </w:t>
            </w:r>
            <w:r w:rsidRPr="005420A2">
              <w:rPr>
                <w:rFonts w:eastAsia="宋体"/>
                <w:b/>
                <w:bCs/>
                <w:lang w:eastAsia="x-none"/>
              </w:rPr>
              <w:t xml:space="preserve">CORESET0. </w:t>
            </w:r>
          </w:p>
          <w:p w14:paraId="3A0A4F0C" w14:textId="77777777" w:rsidR="00500DFD" w:rsidRPr="005420A2" w:rsidRDefault="00500DFD" w:rsidP="00500DFD">
            <w:pPr>
              <w:rPr>
                <w:rFonts w:eastAsia="宋体"/>
                <w:b/>
                <w:bCs/>
                <w:lang w:eastAsia="x-none"/>
              </w:rPr>
            </w:pPr>
            <w:r w:rsidRPr="005420A2">
              <w:rPr>
                <w:rFonts w:eastAsia="宋体"/>
                <w:b/>
                <w:bCs/>
                <w:lang w:eastAsia="x-none"/>
              </w:rPr>
              <w:t>In Rel-17, at least support the following case:</w:t>
            </w:r>
          </w:p>
          <w:p w14:paraId="388760B1" w14:textId="77777777" w:rsidR="00500DFD" w:rsidRPr="005420A2" w:rsidRDefault="00500DFD" w:rsidP="00500DFD">
            <w:pPr>
              <w:pStyle w:val="a"/>
              <w:numPr>
                <w:ilvl w:val="0"/>
                <w:numId w:val="60"/>
              </w:numPr>
              <w:rPr>
                <w:rFonts w:eastAsia="宋体"/>
                <w:b/>
                <w:bCs/>
                <w:lang w:eastAsia="x-none"/>
              </w:rPr>
            </w:pPr>
            <w:r w:rsidRPr="005420A2">
              <w:rPr>
                <w:rFonts w:eastAsia="宋体"/>
                <w:b/>
                <w:bCs/>
                <w:lang w:eastAsia="x-none"/>
              </w:rPr>
              <w:t>a configured/defined CFR with the same size as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where th</w:t>
            </w:r>
            <w:r w:rsidRPr="0028234A">
              <w:rPr>
                <w:rFonts w:eastAsia="宋体"/>
                <w:b/>
                <w:bCs/>
                <w:strike/>
                <w:color w:val="00B050"/>
                <w:lang w:eastAsia="x-none"/>
              </w:rPr>
              <w:t>eis</w:t>
            </w:r>
            <w:r w:rsidRPr="005420A2">
              <w:rPr>
                <w:rFonts w:eastAsia="宋体"/>
                <w:b/>
                <w:bCs/>
                <w:lang w:eastAsia="x-none"/>
              </w:rPr>
              <w:t xml:space="preserve"> initial BWP has the frequency resources configured by SIB1. </w:t>
            </w:r>
            <w:r w:rsidRPr="005420A2">
              <w:rPr>
                <w:rFonts w:ascii="Times" w:eastAsia="宋体" w:hAnsi="Times" w:cs="Times"/>
                <w:b/>
                <w:bCs/>
                <w:color w:val="FF0000"/>
                <w:szCs w:val="24"/>
                <w:lang w:eastAsia="x-none"/>
              </w:rPr>
              <w:t>In this case the CFR has the same frequency resources and same SCS and CP as the initial BWP</w:t>
            </w:r>
            <w:r w:rsidRPr="005420A2">
              <w:rPr>
                <w:rFonts w:eastAsia="宋体"/>
                <w:b/>
                <w:bCs/>
                <w:color w:val="FF0000"/>
                <w:lang w:eastAsia="x-none"/>
              </w:rPr>
              <w:t xml:space="preserve"> </w:t>
            </w:r>
            <w:r w:rsidRPr="00A621E2">
              <w:rPr>
                <w:rFonts w:eastAsia="宋体"/>
                <w:b/>
                <w:bCs/>
                <w:color w:val="00B050"/>
                <w:lang w:eastAsia="x-none"/>
              </w:rPr>
              <w:t xml:space="preserve">for UEs in RRC Connected </w:t>
            </w:r>
            <w:r w:rsidRPr="005420A2">
              <w:rPr>
                <w:rFonts w:eastAsia="宋体"/>
                <w:b/>
                <w:bCs/>
                <w:lang w:eastAsia="x-none"/>
              </w:rPr>
              <w:t>(i.e., Case C).</w:t>
            </w:r>
          </w:p>
          <w:p w14:paraId="3C953E44" w14:textId="77777777" w:rsidR="00500DFD" w:rsidRPr="005420A2" w:rsidRDefault="00500DFD" w:rsidP="00500DFD">
            <w:pPr>
              <w:pStyle w:val="a"/>
              <w:numPr>
                <w:ilvl w:val="1"/>
                <w:numId w:val="60"/>
              </w:numPr>
              <w:rPr>
                <w:rFonts w:eastAsia="宋体"/>
                <w:b/>
                <w:bCs/>
                <w:strike/>
                <w:color w:val="FF0000"/>
                <w:lang w:eastAsia="x-none"/>
              </w:rPr>
            </w:pPr>
            <w:r w:rsidRPr="005420A2">
              <w:rPr>
                <w:rFonts w:eastAsia="宋体"/>
                <w:b/>
                <w:bCs/>
                <w:strike/>
                <w:color w:val="FF0000"/>
                <w:lang w:eastAsia="zh-CN"/>
              </w:rPr>
              <w:t>Note: GC-PDCCH/PDSCH transmission within a narrower portion of the Initial BWP (</w:t>
            </w:r>
            <w:r w:rsidRPr="005420A2">
              <w:rPr>
                <w:rFonts w:eastAsia="宋体"/>
                <w:b/>
                <w:bCs/>
                <w:strike/>
                <w:color w:val="FF0000"/>
                <w:lang w:eastAsia="x-none"/>
              </w:rPr>
              <w:t>where the initial BWP has the frequency resources configured by SIB1</w:t>
            </w:r>
            <w:r w:rsidRPr="005420A2">
              <w:rPr>
                <w:rFonts w:eastAsia="宋体"/>
                <w:b/>
                <w:bCs/>
                <w:strike/>
                <w:color w:val="FF0000"/>
                <w:lang w:eastAsia="zh-CN"/>
              </w:rPr>
              <w:t>) is possible by implementation via appropriate scheduling.</w:t>
            </w:r>
          </w:p>
          <w:p w14:paraId="448299FC" w14:textId="77777777" w:rsidR="00500DFD" w:rsidRPr="005420A2" w:rsidRDefault="00500DFD" w:rsidP="00500DFD">
            <w:pPr>
              <w:pStyle w:val="a"/>
              <w:numPr>
                <w:ilvl w:val="1"/>
                <w:numId w:val="60"/>
              </w:numPr>
              <w:rPr>
                <w:rFonts w:eastAsia="宋体"/>
                <w:b/>
                <w:bCs/>
                <w:lang w:eastAsia="x-none"/>
              </w:rPr>
            </w:pPr>
            <w:r w:rsidRPr="005420A2">
              <w:rPr>
                <w:rFonts w:eastAsia="宋体"/>
                <w:b/>
                <w:bCs/>
                <w:lang w:eastAsia="x-none"/>
              </w:rPr>
              <w:t xml:space="preserve">FFS: whether signalling to enable this is included/extended as part of </w:t>
            </w:r>
            <w:r w:rsidRPr="005420A2">
              <w:rPr>
                <w:rFonts w:eastAsia="宋体"/>
                <w:b/>
                <w:bCs/>
                <w:color w:val="FF0000"/>
                <w:lang w:eastAsia="x-none"/>
              </w:rPr>
              <w:t xml:space="preserve">SIB1 or other </w:t>
            </w:r>
            <w:r w:rsidRPr="005420A2">
              <w:rPr>
                <w:rFonts w:eastAsia="宋体"/>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a"/>
              <w:numPr>
                <w:ilvl w:val="0"/>
                <w:numId w:val="60"/>
              </w:numPr>
              <w:rPr>
                <w:rFonts w:eastAsia="宋体"/>
                <w:b/>
                <w:bCs/>
                <w:lang w:eastAsia="x-none"/>
              </w:rPr>
            </w:pPr>
            <w:r w:rsidRPr="005420A2">
              <w:rPr>
                <w:rFonts w:eastAsia="宋体"/>
                <w:b/>
                <w:bCs/>
                <w:lang w:eastAsia="x-none"/>
              </w:rPr>
              <w:t>FFS: a configured/defined CFR with larger size than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xml:space="preserve">, where the initial BWP has the frequency resources configured by SIB1. </w:t>
            </w:r>
            <w:r w:rsidRPr="005420A2">
              <w:rPr>
                <w:rFonts w:eastAsia="宋体"/>
                <w:b/>
                <w:bCs/>
                <w:color w:val="FF0000"/>
                <w:lang w:eastAsia="x-none"/>
              </w:rPr>
              <w:t xml:space="preserve">In this case the CFR has the frequency resources identical to the configured BWP. The configured BWP needs to fully contain the </w:t>
            </w:r>
            <w:r w:rsidRPr="003C0D0B">
              <w:rPr>
                <w:rFonts w:eastAsia="宋体"/>
                <w:b/>
                <w:bCs/>
                <w:color w:val="00B050"/>
                <w:lang w:eastAsia="x-none"/>
              </w:rPr>
              <w:t xml:space="preserve">CORESET#0 </w:t>
            </w:r>
            <w:r w:rsidRPr="005420A2">
              <w:rPr>
                <w:rFonts w:eastAsia="宋体"/>
                <w:b/>
                <w:bCs/>
                <w:color w:val="FF0000"/>
                <w:lang w:eastAsia="x-none"/>
              </w:rPr>
              <w:lastRenderedPageBreak/>
              <w:t>initial BWP in frequency domain and has the same SCS and CP as the initial BWP (i.e., Case E)</w:t>
            </w:r>
            <w:r w:rsidRPr="005420A2">
              <w:rPr>
                <w:rFonts w:eastAsia="宋体"/>
                <w:b/>
                <w:bCs/>
                <w:lang w:eastAsia="x-none"/>
              </w:rPr>
              <w:t>.</w:t>
            </w:r>
          </w:p>
          <w:p w14:paraId="5A6BC73C" w14:textId="77777777" w:rsidR="00500DFD" w:rsidRPr="005420A2" w:rsidRDefault="00500DFD" w:rsidP="00500DFD">
            <w:pPr>
              <w:pStyle w:val="a"/>
              <w:numPr>
                <w:ilvl w:val="0"/>
                <w:numId w:val="60"/>
              </w:numPr>
              <w:rPr>
                <w:rFonts w:eastAsia="宋体"/>
                <w:b/>
                <w:bCs/>
                <w:color w:val="FF0000"/>
                <w:lang w:eastAsia="x-none"/>
              </w:rPr>
            </w:pPr>
            <w:r w:rsidRPr="005420A2">
              <w:rPr>
                <w:rFonts w:eastAsia="宋体"/>
                <w:b/>
                <w:bCs/>
                <w:color w:val="FF0000"/>
                <w:lang w:eastAsia="x-none"/>
              </w:rPr>
              <w:t>FFS:</w:t>
            </w:r>
            <w:r w:rsidRPr="005420A2">
              <w:rPr>
                <w:b/>
                <w:bCs/>
              </w:rPr>
              <w:t xml:space="preserve"> </w:t>
            </w:r>
            <w:r w:rsidRPr="005420A2">
              <w:rPr>
                <w:rFonts w:eastAsia="宋体"/>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宋体"/>
                <w:b/>
                <w:bCs/>
                <w:color w:val="00B050"/>
                <w:lang w:eastAsia="x-none"/>
              </w:rPr>
              <w:t>for UEs in RRC Connected</w:t>
            </w:r>
            <w:r w:rsidRPr="005420A2">
              <w:rPr>
                <w:rFonts w:ascii="Times" w:hAnsi="Times"/>
                <w:b/>
                <w:bCs/>
                <w:color w:val="FF0000"/>
                <w:szCs w:val="24"/>
                <w:lang w:eastAsia="en-US"/>
              </w:rPr>
              <w:t>, where th</w:t>
            </w:r>
            <w:r w:rsidRPr="00597520">
              <w:rPr>
                <w:rFonts w:ascii="Times" w:hAnsi="Times"/>
                <w:b/>
                <w:bCs/>
                <w:strike/>
                <w:color w:val="00B050"/>
                <w:szCs w:val="24"/>
                <w:lang w:eastAsia="en-US"/>
              </w:rPr>
              <w:t>e</w:t>
            </w:r>
            <w:r w:rsidRPr="00597520">
              <w:rPr>
                <w:rFonts w:ascii="Times" w:hAnsi="Times"/>
                <w:b/>
                <w:bCs/>
                <w:color w:val="00B050"/>
                <w:szCs w:val="24"/>
                <w:lang w:eastAsia="en-US"/>
              </w:rPr>
              <w:t>is</w:t>
            </w:r>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宋体"/>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a"/>
              <w:numPr>
                <w:ilvl w:val="1"/>
                <w:numId w:val="60"/>
              </w:numPr>
              <w:rPr>
                <w:rFonts w:eastAsia="宋体"/>
                <w:b/>
                <w:bCs/>
                <w:color w:val="FF0000"/>
                <w:lang w:eastAsia="x-none"/>
              </w:rPr>
            </w:pPr>
            <w:r w:rsidRPr="005420A2">
              <w:rPr>
                <w:rFonts w:eastAsia="宋体"/>
                <w:b/>
                <w:bCs/>
                <w:color w:val="FF0000"/>
                <w:lang w:eastAsia="x-none"/>
              </w:rPr>
              <w:t>study whether signalling to enable this is included/extended as part of SIB1</w:t>
            </w:r>
            <w:r w:rsidRPr="005420A2">
              <w:rPr>
                <w:rFonts w:eastAsia="宋体"/>
                <w:b/>
                <w:bCs/>
                <w:lang w:eastAsia="x-none"/>
              </w:rPr>
              <w:t xml:space="preserve"> </w:t>
            </w:r>
            <w:r w:rsidRPr="005420A2">
              <w:rPr>
                <w:rFonts w:eastAsia="宋体"/>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a"/>
              <w:numPr>
                <w:ilvl w:val="0"/>
                <w:numId w:val="60"/>
              </w:numPr>
              <w:rPr>
                <w:rFonts w:eastAsia="宋体"/>
                <w:b/>
                <w:bCs/>
                <w:color w:val="00B050"/>
                <w:lang w:eastAsia="x-none"/>
              </w:rPr>
            </w:pPr>
            <w:r w:rsidRPr="00D126E4">
              <w:rPr>
                <w:rFonts w:eastAsia="宋体"/>
                <w:b/>
                <w:bCs/>
                <w:color w:val="00B050"/>
                <w:lang w:eastAsia="x-none"/>
              </w:rPr>
              <w:t>FFS:</w:t>
            </w:r>
            <w:r w:rsidRPr="00D126E4">
              <w:rPr>
                <w:b/>
                <w:bCs/>
                <w:color w:val="00B050"/>
              </w:rPr>
              <w:t xml:space="preserve"> </w:t>
            </w:r>
            <w:r w:rsidRPr="00D126E4">
              <w:rPr>
                <w:rFonts w:eastAsia="宋体"/>
                <w:b/>
                <w:bCs/>
                <w:color w:val="00B050"/>
                <w:lang w:eastAsia="x-none"/>
              </w:rPr>
              <w:t>a configured/defined CFR with a larger size th</w:t>
            </w:r>
            <w:r>
              <w:rPr>
                <w:rFonts w:eastAsia="宋体"/>
                <w:b/>
                <w:bCs/>
                <w:color w:val="00B050"/>
                <w:lang w:eastAsia="x-none"/>
              </w:rPr>
              <w:t>a</w:t>
            </w:r>
            <w:r w:rsidRPr="00D126E4">
              <w:rPr>
                <w:rFonts w:eastAsia="宋体"/>
                <w:b/>
                <w:bCs/>
                <w:color w:val="00B050"/>
                <w:lang w:eastAsia="x-none"/>
              </w:rPr>
              <w:t>n the CORESET#0 Initial BWP, where the CFR fully contains the CORESET#0 Initial BWP and is fully contained within the active BWP of RRC Connected UEs.</w:t>
            </w:r>
            <w:r>
              <w:rPr>
                <w:rFonts w:eastAsia="宋体"/>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a"/>
              <w:numPr>
                <w:ilvl w:val="0"/>
                <w:numId w:val="60"/>
              </w:numPr>
              <w:rPr>
                <w:rFonts w:eastAsia="宋体"/>
                <w:b/>
                <w:bCs/>
                <w:color w:val="00B050"/>
                <w:lang w:eastAsia="x-none"/>
              </w:rPr>
            </w:pPr>
            <w:r w:rsidRPr="00E050B2">
              <w:rPr>
                <w:rFonts w:eastAsia="宋体"/>
                <w:b/>
                <w:bCs/>
                <w:color w:val="00B050"/>
                <w:lang w:eastAsia="x-none"/>
              </w:rPr>
              <w:t xml:space="preserve">FFS: a configured/defined CFR with </w:t>
            </w:r>
            <w:r>
              <w:rPr>
                <w:rFonts w:eastAsia="宋体"/>
                <w:b/>
                <w:bCs/>
                <w:color w:val="00B050"/>
                <w:lang w:eastAsia="x-none"/>
              </w:rPr>
              <w:t>a different location/</w:t>
            </w:r>
            <w:r w:rsidRPr="00E050B2">
              <w:rPr>
                <w:rFonts w:eastAsia="宋体"/>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宋体"/>
                <w:lang w:eastAsia="x-none"/>
              </w:rPr>
            </w:pPr>
            <w:r w:rsidRPr="00EA4A78">
              <w:rPr>
                <w:rFonts w:eastAsia="宋体"/>
                <w:lang w:eastAsia="x-none"/>
              </w:rPr>
              <w:t xml:space="preserve">The logic is therefore that </w:t>
            </w:r>
            <w:r>
              <w:rPr>
                <w:rFonts w:eastAsia="宋体"/>
                <w:lang w:eastAsia="x-none"/>
              </w:rPr>
              <w:t>if CFR and Initial BWP is the same then no separate configuration of CFR is required and CFR is then identical to CORSESET#0 Initial BWP (Case A) or SIB1-configured Initial BWP (Case C). If CFR and Initial BWP are different, a separate configuration of CFR is used, i.e. Case E. In Case E the CFR can be anything larger than CORSET#0 up to the active BWP.</w:t>
            </w:r>
          </w:p>
          <w:p w14:paraId="67876FF9" w14:textId="77777777" w:rsidR="00500DFD" w:rsidRDefault="00500DFD" w:rsidP="008E3525">
            <w:pPr>
              <w:spacing w:after="0"/>
              <w:rPr>
                <w:rFonts w:eastAsia="等线"/>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Isolate initial BWP and CFR/BWP </w:t>
            </w:r>
          </w:p>
          <w:p w14:paraId="3498399B"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IDLE/INACTIVE UEs, UEs can receive broadcast in CFR/BWP and SIB/paging in CORESET#0 without BWP switching </w:t>
            </w:r>
          </w:p>
          <w:p w14:paraId="49DEDCD5" w14:textId="77777777" w:rsidR="009820BE" w:rsidRDefault="009820BE" w:rsidP="00500DFD">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For Case D, we think gNB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a"/>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lastRenderedPageBreak/>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there has not been any objection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Therefor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1D30EA21" w14:textId="5624E161" w:rsidR="000D5526" w:rsidRPr="0041464D" w:rsidRDefault="000D5526" w:rsidP="009820BE">
            <w:pPr>
              <w:rPr>
                <w:sz w:val="22"/>
                <w:szCs w:val="22"/>
              </w:rPr>
            </w:pPr>
          </w:p>
        </w:tc>
      </w:tr>
    </w:tbl>
    <w:p w14:paraId="4B7DE56B" w14:textId="292C77FC" w:rsidR="00E137FF" w:rsidRDefault="00E137FF" w:rsidP="00E137FF"/>
    <w:p w14:paraId="7B668310" w14:textId="0F381244" w:rsidR="003121A3" w:rsidRDefault="003121A3" w:rsidP="003121A3">
      <w:pPr>
        <w:pStyle w:val="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t>Please provide your comments in the table below:</w:t>
      </w:r>
    </w:p>
    <w:tbl>
      <w:tblPr>
        <w:tblStyle w:val="af1"/>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lastRenderedPageBreak/>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SIBx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e.g. SPS-config or PDSCH repetition</w:t>
            </w:r>
            <w:r>
              <w:rPr>
                <w:lang w:eastAsia="ko-KR"/>
              </w:rPr>
              <w:t xml:space="preserve"> in CFR configuration for MTCH), considering that SIBx won’t include a list of G-RNTIs like in LTE MBMS.</w:t>
            </w:r>
          </w:p>
          <w:p w14:paraId="45703B69" w14:textId="486A25A7" w:rsidR="0054272A" w:rsidRPr="0054272A" w:rsidRDefault="0054272A" w:rsidP="0054272A">
            <w:pPr>
              <w:rPr>
                <w:lang w:eastAsia="ko-KR"/>
              </w:rPr>
            </w:pPr>
            <w:r>
              <w:rPr>
                <w:lang w:eastAsia="ko-KR"/>
              </w:rPr>
              <w:t>Meanwhile, if MCCH and MTCH are under same CFR configuration, the configured CFR for MTCH should be configured by new SIBx or SIB1. In this case, we prefer to configure the configured CFR for broadcast by new SIBx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等线"/>
                <w:lang w:eastAsia="zh-CN"/>
              </w:rPr>
            </w:pPr>
            <w:r>
              <w:rPr>
                <w:rFonts w:eastAsia="等线" w:hint="eastAsia"/>
                <w:lang w:eastAsia="zh-CN"/>
              </w:rPr>
              <w:t>O</w:t>
            </w:r>
            <w:r>
              <w:rPr>
                <w:rFonts w:eastAsia="等线"/>
                <w:lang w:eastAsia="zh-CN"/>
              </w:rPr>
              <w:t>PPO</w:t>
            </w:r>
          </w:p>
        </w:tc>
        <w:tc>
          <w:tcPr>
            <w:tcW w:w="7979" w:type="dxa"/>
          </w:tcPr>
          <w:p w14:paraId="41FACFBF" w14:textId="77777777" w:rsidR="0048755F" w:rsidRPr="00FD0143" w:rsidRDefault="00D75D1F" w:rsidP="0048755F">
            <w:pPr>
              <w:rPr>
                <w:rFonts w:eastAsia="等线"/>
                <w:b/>
                <w:lang w:eastAsia="zh-CN"/>
              </w:rPr>
            </w:pPr>
            <w:r w:rsidRPr="00FD0143">
              <w:rPr>
                <w:rFonts w:eastAsia="等线" w:hint="eastAsia"/>
                <w:b/>
                <w:lang w:eastAsia="zh-CN"/>
              </w:rPr>
              <w:t>P</w:t>
            </w:r>
            <w:r w:rsidRPr="00FD0143">
              <w:rPr>
                <w:rFonts w:eastAsia="等线"/>
                <w:b/>
                <w:lang w:eastAsia="zh-CN"/>
              </w:rPr>
              <w:t xml:space="preserve"> 2.1.2 rev3:</w:t>
            </w:r>
          </w:p>
          <w:p w14:paraId="26051F05" w14:textId="23560DBB" w:rsidR="00D75D1F" w:rsidRDefault="00D75D1F" w:rsidP="0048755F">
            <w:pPr>
              <w:rPr>
                <w:rFonts w:eastAsia="等线"/>
                <w:lang w:eastAsia="zh-CN"/>
              </w:rPr>
            </w:pPr>
            <w:r>
              <w:rPr>
                <w:rFonts w:eastAsia="等线" w:hint="eastAsia"/>
                <w:lang w:eastAsia="zh-CN"/>
              </w:rPr>
              <w:t>F</w:t>
            </w:r>
            <w:r>
              <w:rPr>
                <w:rFonts w:eastAsia="等线"/>
                <w:lang w:eastAsia="zh-CN"/>
              </w:rPr>
              <w:t>or the first FFS,</w:t>
            </w:r>
            <w:r w:rsidR="00A626BA">
              <w:rPr>
                <w:rFonts w:eastAsia="等线"/>
                <w:lang w:eastAsia="zh-CN"/>
              </w:rPr>
              <w:t xml:space="preserve"> from my observation, the updated wording is related with the deleted FFS in proposal 2.1-3rev1.</w:t>
            </w:r>
            <w:r w:rsidR="00F849F9">
              <w:rPr>
                <w:rFonts w:eastAsia="等线"/>
                <w:lang w:eastAsia="zh-CN"/>
              </w:rPr>
              <w:t xml:space="preserve"> I would prefer not keeping it</w:t>
            </w:r>
            <w:r w:rsidR="00C32E16">
              <w:rPr>
                <w:rFonts w:eastAsia="等线"/>
                <w:lang w:eastAsia="zh-CN"/>
              </w:rPr>
              <w:t xml:space="preserve"> in the first FFS.</w:t>
            </w:r>
          </w:p>
          <w:p w14:paraId="16FFA9C5" w14:textId="6920AFCC" w:rsidR="00D75D1F" w:rsidRDefault="00D75D1F" w:rsidP="0048755F">
            <w:pPr>
              <w:rPr>
                <w:rFonts w:eastAsia="等线"/>
                <w:lang w:eastAsia="zh-CN"/>
              </w:rPr>
            </w:pPr>
            <w:r>
              <w:rPr>
                <w:rFonts w:eastAsia="等线" w:hint="eastAsia"/>
                <w:lang w:eastAsia="zh-CN"/>
              </w:rPr>
              <w:t>O</w:t>
            </w:r>
            <w:r>
              <w:rPr>
                <w:rFonts w:eastAsia="等线"/>
                <w:lang w:eastAsia="zh-CN"/>
              </w:rPr>
              <w:t>K with the second the FFS, and thanks David for the great effort!</w:t>
            </w:r>
          </w:p>
          <w:p w14:paraId="27AE20A2" w14:textId="77777777" w:rsidR="00FD0143" w:rsidRDefault="00FD0143" w:rsidP="0048755F">
            <w:pPr>
              <w:rPr>
                <w:rFonts w:eastAsia="等线"/>
                <w:lang w:eastAsia="zh-CN"/>
              </w:rPr>
            </w:pPr>
          </w:p>
          <w:p w14:paraId="05557CCE" w14:textId="5BD4CFBF" w:rsidR="00FD0143" w:rsidRPr="00D75D1F" w:rsidRDefault="00FD0143" w:rsidP="0048755F">
            <w:pPr>
              <w:rPr>
                <w:rFonts w:eastAsia="等线"/>
                <w:lang w:eastAsia="zh-CN"/>
              </w:rPr>
            </w:pPr>
            <w:r>
              <w:rPr>
                <w:rFonts w:eastAsia="等线"/>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等线" w:hint="eastAsia"/>
                <w:lang w:eastAsia="zh-CN"/>
              </w:rPr>
            </w:pPr>
            <w:r>
              <w:rPr>
                <w:rFonts w:eastAsia="等线" w:hint="eastAsia"/>
                <w:lang w:eastAsia="zh-CN"/>
              </w:rPr>
              <w:t>S</w:t>
            </w:r>
            <w:r>
              <w:rPr>
                <w:rFonts w:eastAsia="等线"/>
                <w:lang w:eastAsia="zh-CN"/>
              </w:rPr>
              <w:t>preadtrum</w:t>
            </w:r>
          </w:p>
        </w:tc>
        <w:tc>
          <w:tcPr>
            <w:tcW w:w="7979" w:type="dxa"/>
          </w:tcPr>
          <w:p w14:paraId="3DA2FA0F" w14:textId="2C791832" w:rsidR="00CA424F" w:rsidRPr="00FD0143" w:rsidRDefault="00CA424F" w:rsidP="0048755F">
            <w:pPr>
              <w:rPr>
                <w:rFonts w:eastAsia="等线" w:hint="eastAsia"/>
                <w:b/>
                <w:lang w:eastAsia="zh-CN"/>
              </w:rPr>
            </w:pPr>
            <w:r>
              <w:rPr>
                <w:lang w:eastAsia="ko-KR"/>
              </w:rPr>
              <w:t>Fine with updated proposals. We do not support Case E since we do not see much need to support larger CFR than the initial BWP configured by SIB1 for idle UEs.</w:t>
            </w:r>
          </w:p>
        </w:tc>
      </w:tr>
    </w:tbl>
    <w:p w14:paraId="619179CA" w14:textId="77777777" w:rsidR="00C26F69" w:rsidRDefault="00C26F69" w:rsidP="00E137FF"/>
    <w:p w14:paraId="6723B62E" w14:textId="77777777" w:rsidR="00112314" w:rsidRDefault="00112314" w:rsidP="00E137FF"/>
    <w:p w14:paraId="63E1C6F0" w14:textId="0E03BCBB" w:rsidR="00046197" w:rsidRPr="00141667" w:rsidRDefault="00046197" w:rsidP="003121A3">
      <w:pPr>
        <w:pStyle w:val="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3121A3">
      <w:pPr>
        <w:pStyle w:val="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af1"/>
        <w:tblW w:w="0" w:type="auto"/>
        <w:tblLook w:val="04A0" w:firstRow="1" w:lastRow="0" w:firstColumn="1" w:lastColumn="0" w:noHBand="0" w:noVBand="1"/>
      </w:tblPr>
      <w:tblGrid>
        <w:gridCol w:w="9629"/>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w:t>
            </w:r>
            <w:r w:rsidR="00B031E0" w:rsidRPr="00E50BD9">
              <w:rPr>
                <w:sz w:val="16"/>
                <w:szCs w:val="16"/>
                <w:lang w:eastAsia="en-US"/>
              </w:rPr>
              <w:t>e</w:t>
            </w:r>
            <w:r w:rsidRPr="00E50BD9">
              <w:rPr>
                <w:sz w:val="16"/>
                <w:szCs w:val="16"/>
                <w:lang w:eastAsia="en-US"/>
              </w:rPr>
              <w:t>s,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w:t>
            </w:r>
            <w:r w:rsidR="00B031E0" w:rsidRPr="00E50BD9">
              <w:rPr>
                <w:sz w:val="16"/>
                <w:lang w:eastAsia="en-US"/>
              </w:rPr>
              <w:t>e</w:t>
            </w:r>
            <w:r w:rsidRPr="00E50BD9">
              <w:rPr>
                <w:sz w:val="16"/>
                <w:lang w:eastAsia="en-US"/>
              </w:rPr>
              <w:t>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The following agreement for RRC_CONNECTED U</w:t>
      </w:r>
      <w:r w:rsidR="00B031E0">
        <w:t>e</w:t>
      </w:r>
      <w:r>
        <w:t>s at RAN1#105-e is relevant for this discussion:</w:t>
      </w:r>
    </w:p>
    <w:tbl>
      <w:tblPr>
        <w:tblStyle w:val="af1"/>
        <w:tblW w:w="0" w:type="auto"/>
        <w:tblLook w:val="04A0" w:firstRow="1" w:lastRow="0" w:firstColumn="1" w:lastColumn="0" w:noHBand="0" w:noVBand="1"/>
      </w:tblPr>
      <w:tblGrid>
        <w:gridCol w:w="9629"/>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3121A3">
      <w:pPr>
        <w:pStyle w:val="3"/>
        <w:numPr>
          <w:ilvl w:val="2"/>
          <w:numId w:val="1"/>
        </w:numPr>
        <w:rPr>
          <w:b/>
          <w:bCs/>
        </w:rPr>
      </w:pPr>
      <w:r>
        <w:rPr>
          <w:b/>
          <w:bCs/>
        </w:rPr>
        <w:t>Tdoc analysis</w:t>
      </w:r>
    </w:p>
    <w:p w14:paraId="1D05E962" w14:textId="77777777" w:rsidR="00046197" w:rsidRDefault="00046197" w:rsidP="00046197">
      <w:pPr>
        <w:pStyle w:val="a"/>
        <w:numPr>
          <w:ilvl w:val="0"/>
          <w:numId w:val="24"/>
        </w:numPr>
      </w:pPr>
      <w:r>
        <w:t>In [</w:t>
      </w:r>
      <w:r w:rsidRPr="00AB4EE8">
        <w:t>R1-2106625</w:t>
      </w:r>
      <w:r>
        <w:t>, vivo]</w:t>
      </w:r>
    </w:p>
    <w:p w14:paraId="06D70C21" w14:textId="5C4D8642" w:rsidR="00046197" w:rsidRDefault="00046197" w:rsidP="00046197">
      <w:pPr>
        <w:pStyle w:val="a"/>
        <w:numPr>
          <w:ilvl w:val="1"/>
          <w:numId w:val="24"/>
        </w:numPr>
      </w:pPr>
      <w:r w:rsidRPr="00875E91">
        <w:t>Proposal 2: For RRC_IDLE/RRC_INACTIVE U</w:t>
      </w:r>
      <w:r w:rsidR="00B031E0" w:rsidRPr="00875E91">
        <w:t>e</w:t>
      </w:r>
      <w:r w:rsidRPr="00875E91">
        <w:t>s, more than one common frequency resource can be defined/configured.</w:t>
      </w:r>
    </w:p>
    <w:p w14:paraId="02F8F1F5" w14:textId="77777777" w:rsidR="00046197" w:rsidRDefault="00046197" w:rsidP="00046197">
      <w:pPr>
        <w:pStyle w:val="a"/>
        <w:numPr>
          <w:ilvl w:val="0"/>
          <w:numId w:val="24"/>
        </w:numPr>
      </w:pPr>
      <w:r>
        <w:t>In [</w:t>
      </w:r>
      <w:r w:rsidRPr="00B35809">
        <w:t>R1-2106664</w:t>
      </w:r>
      <w:r>
        <w:t>, Nokia]</w:t>
      </w:r>
    </w:p>
    <w:p w14:paraId="2366FEAD" w14:textId="77777777" w:rsidR="00046197" w:rsidRDefault="00046197" w:rsidP="00046197">
      <w:pPr>
        <w:pStyle w:val="a"/>
        <w:numPr>
          <w:ilvl w:val="1"/>
          <w:numId w:val="24"/>
        </w:numPr>
      </w:pPr>
      <w:r w:rsidRPr="00B35809">
        <w:t>Proposal-4: Support more than one CFRs, with separate CFR for MCCH and MTCH, respectively.</w:t>
      </w:r>
    </w:p>
    <w:p w14:paraId="4144EEF1" w14:textId="77777777" w:rsidR="00046197" w:rsidRDefault="00046197" w:rsidP="00046197">
      <w:pPr>
        <w:pStyle w:val="a"/>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a"/>
        <w:numPr>
          <w:ilvl w:val="0"/>
          <w:numId w:val="24"/>
        </w:numPr>
      </w:pPr>
      <w:r>
        <w:t>In [</w:t>
      </w:r>
      <w:r w:rsidRPr="004B5CF4">
        <w:t>R1-2106747</w:t>
      </w:r>
      <w:r>
        <w:t xml:space="preserve"> , ZTE]</w:t>
      </w:r>
    </w:p>
    <w:p w14:paraId="76F9B4C3" w14:textId="77777777" w:rsidR="00046197" w:rsidRDefault="00046197" w:rsidP="00046197">
      <w:pPr>
        <w:pStyle w:val="a"/>
        <w:numPr>
          <w:ilvl w:val="1"/>
          <w:numId w:val="24"/>
        </w:numPr>
      </w:pPr>
      <w:r w:rsidRPr="009609D9">
        <w:t>Observation 5: It is beneficial for power saving by supporting more than one CFR.</w:t>
      </w:r>
    </w:p>
    <w:p w14:paraId="649896F9" w14:textId="77777777" w:rsidR="00046197" w:rsidRDefault="00046197" w:rsidP="00046197">
      <w:pPr>
        <w:pStyle w:val="a"/>
        <w:numPr>
          <w:ilvl w:val="1"/>
          <w:numId w:val="24"/>
        </w:numPr>
      </w:pPr>
      <w:r w:rsidRPr="009609D9">
        <w:t>Observation 6: It is beneficial for MBS service expansion by supporting more than one CFR.</w:t>
      </w:r>
    </w:p>
    <w:p w14:paraId="4CE4AB4B" w14:textId="77777777" w:rsidR="00046197" w:rsidRDefault="00046197" w:rsidP="00046197">
      <w:pPr>
        <w:pStyle w:val="a"/>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a"/>
        <w:numPr>
          <w:ilvl w:val="1"/>
          <w:numId w:val="24"/>
        </w:numPr>
      </w:pPr>
      <w:r>
        <w:t>Proposal 4: More than one CFR is supported for MTCH for U</w:t>
      </w:r>
      <w:r w:rsidR="00B031E0">
        <w:t>e</w:t>
      </w:r>
      <w:r>
        <w:t>s in RRC_IDLE/INACTIVE states.</w:t>
      </w:r>
    </w:p>
    <w:p w14:paraId="4D51582C" w14:textId="77777777" w:rsidR="00046197" w:rsidRDefault="00046197" w:rsidP="00046197">
      <w:pPr>
        <w:pStyle w:val="a"/>
        <w:numPr>
          <w:ilvl w:val="0"/>
          <w:numId w:val="24"/>
        </w:numPr>
      </w:pPr>
      <w:r>
        <w:t>In [</w:t>
      </w:r>
      <w:r w:rsidRPr="009609D9">
        <w:t>R1-2106914</w:t>
      </w:r>
      <w:r>
        <w:t>, Samsung]</w:t>
      </w:r>
    </w:p>
    <w:p w14:paraId="44B06D45" w14:textId="44B5C41C" w:rsidR="00046197" w:rsidRDefault="00046197" w:rsidP="00046197">
      <w:pPr>
        <w:pStyle w:val="a"/>
        <w:numPr>
          <w:ilvl w:val="1"/>
          <w:numId w:val="24"/>
        </w:numPr>
      </w:pPr>
      <w:r w:rsidRPr="009609D9">
        <w:rPr>
          <w:i/>
          <w:iCs/>
        </w:rPr>
        <w:t>Discuss</w:t>
      </w:r>
      <w:r>
        <w:t xml:space="preserve">: </w:t>
      </w:r>
      <w:r w:rsidRPr="009609D9">
        <w:t>Regarding the number of CFRs, suggestions for configuring more than one CFRs were made in order to support U</w:t>
      </w:r>
      <w:r w:rsidR="00B031E0" w:rsidRPr="009609D9">
        <w:t>e</w:t>
      </w:r>
      <w:r w:rsidRPr="009609D9">
        <w:t>s with different BW capabilities (i.e. RedCap U</w:t>
      </w:r>
      <w:r w:rsidR="00B031E0" w:rsidRPr="009609D9">
        <w:t>e</w:t>
      </w:r>
      <w:r w:rsidRPr="009609D9">
        <w:t>s). However, regardless of any possible reason to do so, that is not in scope of the WID and would further complicate the overall design as support for RedCap U</w:t>
      </w:r>
      <w:r w:rsidR="00B031E0" w:rsidRPr="009609D9">
        <w:t>e</w:t>
      </w:r>
      <w:r w:rsidRPr="009609D9">
        <w:t>s would require support for additional specifications in order to be functional (e.g. to address differences in coverage due to 1 Rx antenna)</w:t>
      </w:r>
      <w:r>
        <w:t>.</w:t>
      </w:r>
    </w:p>
    <w:p w14:paraId="3F5CCF60" w14:textId="77777777" w:rsidR="00046197" w:rsidRDefault="00046197" w:rsidP="00046197">
      <w:pPr>
        <w:pStyle w:val="a"/>
        <w:numPr>
          <w:ilvl w:val="1"/>
          <w:numId w:val="24"/>
        </w:numPr>
      </w:pPr>
      <w:r w:rsidRPr="009609D9">
        <w:t>Observation 1: One CFR is sufficient for Rel-17 MBS.</w:t>
      </w:r>
    </w:p>
    <w:p w14:paraId="668C7183" w14:textId="77777777" w:rsidR="00046197" w:rsidRDefault="00046197" w:rsidP="00046197">
      <w:pPr>
        <w:pStyle w:val="a"/>
        <w:numPr>
          <w:ilvl w:val="0"/>
          <w:numId w:val="24"/>
        </w:numPr>
      </w:pPr>
      <w:r>
        <w:t>In [</w:t>
      </w:r>
      <w:r w:rsidRPr="008E5E0F">
        <w:t>R1-2106947</w:t>
      </w:r>
      <w:r>
        <w:t>, CATT]</w:t>
      </w:r>
    </w:p>
    <w:p w14:paraId="34EB8E0D" w14:textId="56C25829" w:rsidR="00046197" w:rsidRDefault="00046197" w:rsidP="00046197">
      <w:pPr>
        <w:pStyle w:val="a"/>
        <w:numPr>
          <w:ilvl w:val="1"/>
          <w:numId w:val="24"/>
        </w:numPr>
      </w:pPr>
      <w:r w:rsidRPr="008E5E0F">
        <w:t>Proposal 5: For RRC_IDLE/RRC_INACTIVE U</w:t>
      </w:r>
      <w:r w:rsidR="00B031E0" w:rsidRPr="008E5E0F">
        <w:t>e</w:t>
      </w:r>
      <w:r w:rsidRPr="008E5E0F">
        <w:t>s, multiple CFRs for group-common PDCCH/PDSCH are not supported.</w:t>
      </w:r>
    </w:p>
    <w:p w14:paraId="4BB54BEF" w14:textId="77777777" w:rsidR="00046197" w:rsidRDefault="00046197" w:rsidP="00046197">
      <w:pPr>
        <w:pStyle w:val="a"/>
        <w:numPr>
          <w:ilvl w:val="0"/>
          <w:numId w:val="24"/>
        </w:numPr>
      </w:pPr>
      <w:r>
        <w:t>In [</w:t>
      </w:r>
      <w:r w:rsidRPr="004172CD">
        <w:t>R1-2107095</w:t>
      </w:r>
      <w:r>
        <w:t>, Futurewei]</w:t>
      </w:r>
    </w:p>
    <w:p w14:paraId="052EE70B" w14:textId="04E7D53F" w:rsidR="00046197" w:rsidRDefault="00046197" w:rsidP="00046197">
      <w:pPr>
        <w:pStyle w:val="a"/>
        <w:numPr>
          <w:ilvl w:val="1"/>
          <w:numId w:val="24"/>
        </w:numPr>
      </w:pPr>
      <w:r w:rsidRPr="00507537">
        <w:t>Proposal 3: For Idle/Inactive U</w:t>
      </w:r>
      <w:r w:rsidR="00B031E0" w:rsidRPr="00507537">
        <w:t>e</w:t>
      </w:r>
      <w:r w:rsidRPr="00507537">
        <w:t>s, only one common frequency resource for group-common PDCCH/PDSCH can be defined/configured.</w:t>
      </w:r>
    </w:p>
    <w:p w14:paraId="736254F4" w14:textId="77777777" w:rsidR="00046197" w:rsidRDefault="00046197" w:rsidP="00046197">
      <w:pPr>
        <w:pStyle w:val="a"/>
        <w:numPr>
          <w:ilvl w:val="0"/>
          <w:numId w:val="24"/>
        </w:numPr>
      </w:pPr>
      <w:r>
        <w:t>In [</w:t>
      </w:r>
      <w:r w:rsidRPr="00507537">
        <w:t>R1-2107162</w:t>
      </w:r>
      <w:r>
        <w:t>, Lenovo]</w:t>
      </w:r>
    </w:p>
    <w:p w14:paraId="1E620B2E" w14:textId="2B1AF78F" w:rsidR="00046197" w:rsidRDefault="00046197" w:rsidP="00046197">
      <w:pPr>
        <w:pStyle w:val="a"/>
        <w:numPr>
          <w:ilvl w:val="1"/>
          <w:numId w:val="24"/>
        </w:numPr>
      </w:pPr>
      <w:r w:rsidRPr="00507537">
        <w:t>Proposal 3: Only one common frequency resource is configured within the initial DL BWP for RRC_IDLE/RRC_INACTIVE U</w:t>
      </w:r>
      <w:r w:rsidR="00B031E0" w:rsidRPr="00507537">
        <w:t>e</w:t>
      </w:r>
      <w:r w:rsidRPr="00507537">
        <w:t>s.</w:t>
      </w:r>
    </w:p>
    <w:p w14:paraId="3253A4FA" w14:textId="77777777" w:rsidR="00046197" w:rsidRDefault="00046197" w:rsidP="00046197">
      <w:pPr>
        <w:pStyle w:val="a"/>
        <w:numPr>
          <w:ilvl w:val="0"/>
          <w:numId w:val="24"/>
        </w:numPr>
      </w:pPr>
      <w:r>
        <w:t>In [</w:t>
      </w:r>
      <w:r w:rsidRPr="00507537">
        <w:t>R1-2107427</w:t>
      </w:r>
      <w:r>
        <w:t>, CMCC]</w:t>
      </w:r>
    </w:p>
    <w:p w14:paraId="4DECC650" w14:textId="14A4A898" w:rsidR="00046197" w:rsidRDefault="00046197" w:rsidP="00046197">
      <w:pPr>
        <w:pStyle w:val="a"/>
        <w:numPr>
          <w:ilvl w:val="1"/>
          <w:numId w:val="24"/>
        </w:numPr>
      </w:pPr>
      <w:r w:rsidRPr="00507537">
        <w:t>Proposal 3. For RRC_IDLE/RRC_INACTIVE U</w:t>
      </w:r>
      <w:r w:rsidR="00B031E0" w:rsidRPr="00507537">
        <w:t>e</w:t>
      </w:r>
      <w:r w:rsidRPr="00507537">
        <w:t>s, only support one CFR.</w:t>
      </w:r>
    </w:p>
    <w:p w14:paraId="0F80CD72" w14:textId="77777777" w:rsidR="00046197" w:rsidRDefault="00046197" w:rsidP="00046197">
      <w:pPr>
        <w:pStyle w:val="a"/>
        <w:numPr>
          <w:ilvl w:val="0"/>
          <w:numId w:val="24"/>
        </w:numPr>
      </w:pPr>
      <w:r>
        <w:t>In [</w:t>
      </w:r>
      <w:r w:rsidRPr="00A72274">
        <w:t>R1- 2107458</w:t>
      </w:r>
      <w:r>
        <w:t>, LGE]</w:t>
      </w:r>
    </w:p>
    <w:p w14:paraId="5B5654D8" w14:textId="77777777" w:rsidR="00046197" w:rsidRDefault="00046197" w:rsidP="00046197">
      <w:pPr>
        <w:pStyle w:val="a"/>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a"/>
        <w:numPr>
          <w:ilvl w:val="0"/>
          <w:numId w:val="24"/>
        </w:numPr>
      </w:pPr>
      <w:r>
        <w:t>In [</w:t>
      </w:r>
      <w:r w:rsidRPr="00081C83">
        <w:t>R1-2107516</w:t>
      </w:r>
      <w:r>
        <w:t>, MediaTek]</w:t>
      </w:r>
    </w:p>
    <w:p w14:paraId="53E6433A" w14:textId="77777777" w:rsidR="00046197" w:rsidRDefault="00046197" w:rsidP="00046197">
      <w:pPr>
        <w:pStyle w:val="a"/>
        <w:numPr>
          <w:ilvl w:val="1"/>
          <w:numId w:val="24"/>
        </w:numPr>
      </w:pPr>
      <w:r w:rsidRPr="00A72274">
        <w:lastRenderedPageBreak/>
        <w:t>Proposal 4: Not support more than one CFR for UE supporting MBS in</w:t>
      </w:r>
      <w:r>
        <w:t xml:space="preserve"> </w:t>
      </w:r>
      <w:r w:rsidRPr="00A72274">
        <w:t>RRC_IDLE/RRC_INACTIVE states.</w:t>
      </w:r>
    </w:p>
    <w:p w14:paraId="43ADE85A" w14:textId="77777777" w:rsidR="00046197" w:rsidRDefault="00046197" w:rsidP="00046197">
      <w:pPr>
        <w:pStyle w:val="a"/>
        <w:numPr>
          <w:ilvl w:val="0"/>
          <w:numId w:val="24"/>
        </w:numPr>
      </w:pPr>
      <w:r>
        <w:t>In [</w:t>
      </w:r>
      <w:r w:rsidRPr="007F0EB2">
        <w:t>R1-2107613</w:t>
      </w:r>
      <w:r>
        <w:t>, Intel]</w:t>
      </w:r>
    </w:p>
    <w:p w14:paraId="01B7AE33" w14:textId="5B9014A4" w:rsidR="00046197" w:rsidRDefault="00046197" w:rsidP="00046197">
      <w:pPr>
        <w:pStyle w:val="a"/>
        <w:numPr>
          <w:ilvl w:val="1"/>
          <w:numId w:val="24"/>
        </w:numPr>
      </w:pPr>
      <w:r w:rsidRPr="0091131D">
        <w:t>Proposal 2: Only one common frequency resource may be configured for MBS reception for RRC_IDLE/INACTIVE mode U</w:t>
      </w:r>
      <w:r w:rsidR="00B031E0" w:rsidRPr="0091131D">
        <w:t>e</w:t>
      </w:r>
      <w:r w:rsidRPr="0091131D">
        <w:t>s</w:t>
      </w:r>
      <w:r>
        <w:t>.</w:t>
      </w:r>
    </w:p>
    <w:p w14:paraId="7EA28469" w14:textId="77777777" w:rsidR="00046197" w:rsidRDefault="00046197" w:rsidP="00046197"/>
    <w:p w14:paraId="3BBE9E97" w14:textId="77777777" w:rsidR="00046197" w:rsidRDefault="00046197" w:rsidP="003121A3">
      <w:pPr>
        <w:pStyle w:val="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From the inputs to this meeting, [vivo, Nokia, ZTE] support more than one CFR at least for GC-PDCCH/PDSCH carrying MTCH while [Samsung, CATT, Futurewei, Lenovo, CMCC, LGE, MediaTek, Intel] explicitly do not support more than one CFR for GC-PDCCH/PDSCH carrying MTCCH/MTCH. [ZTE] describes the potential benefits of multiple CFRs in terms of power saving, service expansion and support of RedCap U</w:t>
      </w:r>
      <w:r w:rsidR="00B031E0">
        <w:t>e</w:t>
      </w:r>
      <w:r>
        <w:t>s. On the other hand, [Samsung] highlights that support of RedCap U</w:t>
      </w:r>
      <w:r w:rsidR="00B031E0">
        <w:t>e</w:t>
      </w:r>
      <w:r>
        <w:t>s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3121A3">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w:t>
      </w:r>
      <w:r w:rsidR="00B031E0">
        <w:rPr>
          <w:lang w:eastAsia="en-US"/>
        </w:rPr>
        <w:t>e</w:t>
      </w:r>
      <w:r>
        <w:rPr>
          <w:lang w:eastAsia="en-US"/>
        </w:rPr>
        <w:t>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af1"/>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Our understanding is that the pdsch/pdcch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aff0"/>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等线"/>
                <w:lang w:eastAsia="zh-CN"/>
              </w:rPr>
              <w:t>V</w:t>
            </w:r>
            <w:r w:rsidR="00F50E74">
              <w:rPr>
                <w:rFonts w:eastAsia="等线"/>
                <w:lang w:eastAsia="zh-CN"/>
              </w:rPr>
              <w:t>ivo</w:t>
            </w:r>
          </w:p>
        </w:tc>
        <w:tc>
          <w:tcPr>
            <w:tcW w:w="7985" w:type="dxa"/>
          </w:tcPr>
          <w:p w14:paraId="71331B77" w14:textId="77777777" w:rsidR="00F50E74" w:rsidRDefault="00F50E74" w:rsidP="00F50E74">
            <w:pPr>
              <w:rPr>
                <w:rFonts w:eastAsia="等线"/>
                <w:lang w:eastAsia="zh-CN"/>
              </w:rPr>
            </w:pPr>
            <w:r>
              <w:rPr>
                <w:rFonts w:eastAsia="等线"/>
                <w:lang w:eastAsia="zh-CN"/>
              </w:rPr>
              <w:t xml:space="preserve">We are not fine with </w:t>
            </w:r>
            <w:r w:rsidRPr="00054E90">
              <w:rPr>
                <w:rFonts w:eastAsia="等线"/>
                <w:lang w:eastAsia="zh-CN"/>
              </w:rPr>
              <w:t>Proposal 2.2-1</w:t>
            </w:r>
            <w:r>
              <w:rPr>
                <w:rFonts w:eastAsia="等线"/>
                <w:lang w:eastAsia="zh-CN"/>
              </w:rPr>
              <w:t xml:space="preserve">. </w:t>
            </w:r>
          </w:p>
          <w:p w14:paraId="412B9DB8" w14:textId="50B1AACD" w:rsidR="00F50E74" w:rsidRDefault="00F50E74" w:rsidP="00F50E74">
            <w:r>
              <w:rPr>
                <w:rFonts w:eastAsia="等线"/>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等线" w:hint="eastAsia"/>
                <w:lang w:eastAsia="zh-CN"/>
              </w:rPr>
              <w:t>s</w:t>
            </w:r>
            <w:r>
              <w:rPr>
                <w:rFonts w:eastAsia="等线"/>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等线"/>
                <w:lang w:eastAsia="zh-CN"/>
              </w:rPr>
            </w:pPr>
            <w:r>
              <w:rPr>
                <w:rFonts w:eastAsia="等线"/>
                <w:lang w:eastAsia="zh-CN"/>
              </w:rPr>
              <w:lastRenderedPageBreak/>
              <w:t>Chengdu TD Tech, TD Tech</w:t>
            </w:r>
          </w:p>
        </w:tc>
        <w:tc>
          <w:tcPr>
            <w:tcW w:w="7985" w:type="dxa"/>
          </w:tcPr>
          <w:p w14:paraId="02D59C2D" w14:textId="64E5CCCA" w:rsidR="00FA49E8" w:rsidRDefault="00FA49E8" w:rsidP="00FA49E8">
            <w:pPr>
              <w:rPr>
                <w:rFonts w:eastAsia="等线"/>
                <w:lang w:eastAsia="zh-CN"/>
              </w:rPr>
            </w:pPr>
            <w:r>
              <w:rPr>
                <w:rFonts w:eastAsia="等线" w:hint="eastAsia"/>
                <w:lang w:eastAsia="zh-CN"/>
              </w:rPr>
              <w:t>F</w:t>
            </w:r>
            <w:r>
              <w:rPr>
                <w:rFonts w:eastAsia="等线"/>
                <w:lang w:eastAsia="zh-CN"/>
              </w:rPr>
              <w:t>rom gNB side, we think only one CFR is enough. But for an MBS sesson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等线"/>
                <w:lang w:eastAsia="zh-CN"/>
              </w:rPr>
            </w:pPr>
            <w:r>
              <w:rPr>
                <w:rFonts w:eastAsia="等线" w:hint="eastAsia"/>
                <w:lang w:eastAsia="zh-CN"/>
              </w:rPr>
              <w:t>CATT</w:t>
            </w:r>
          </w:p>
        </w:tc>
        <w:tc>
          <w:tcPr>
            <w:tcW w:w="7985" w:type="dxa"/>
          </w:tcPr>
          <w:p w14:paraId="210121DD" w14:textId="77777777" w:rsidR="00815A1D" w:rsidRDefault="00815A1D" w:rsidP="00815A1D">
            <w:pPr>
              <w:rPr>
                <w:rFonts w:eastAsia="等线"/>
                <w:lang w:eastAsia="zh-CN"/>
              </w:rPr>
            </w:pPr>
            <w:r>
              <w:rPr>
                <w:rFonts w:eastAsia="等线" w:hint="eastAsia"/>
                <w:lang w:eastAsia="zh-CN"/>
              </w:rPr>
              <w:t xml:space="preserve">Support. </w:t>
            </w:r>
          </w:p>
          <w:p w14:paraId="54BC15D5" w14:textId="437CE803" w:rsidR="00815A1D" w:rsidRDefault="00815A1D" w:rsidP="00815A1D">
            <w:pPr>
              <w:rPr>
                <w:rFonts w:eastAsia="等线"/>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2754B9C5" w14:textId="77777777" w:rsidR="009B40AC" w:rsidRDefault="009B40AC" w:rsidP="0014469B">
            <w:pPr>
              <w:rPr>
                <w:rFonts w:eastAsia="等线"/>
                <w:lang w:eastAsia="zh-CN"/>
              </w:rPr>
            </w:pPr>
            <w:r>
              <w:rPr>
                <w:rFonts w:eastAsia="等线" w:hint="eastAsia"/>
                <w:lang w:eastAsia="zh-CN"/>
              </w:rPr>
              <w:t>S</w:t>
            </w:r>
            <w:r>
              <w:rPr>
                <w:rFonts w:eastAsia="等线"/>
                <w:lang w:eastAsia="zh-CN"/>
              </w:rPr>
              <w:t>upport</w:t>
            </w:r>
          </w:p>
          <w:p w14:paraId="78679467" w14:textId="77777777" w:rsidR="009B40AC" w:rsidRDefault="009B40AC" w:rsidP="0014469B">
            <w:pPr>
              <w:rPr>
                <w:rFonts w:eastAsia="等线"/>
                <w:lang w:eastAsia="zh-CN"/>
              </w:rPr>
            </w:pPr>
            <w:r>
              <w:rPr>
                <w:rFonts w:eastAsia="等线" w:hint="eastAsia"/>
                <w:lang w:eastAsia="zh-CN"/>
              </w:rPr>
              <w:t>T</w:t>
            </w:r>
            <w:r>
              <w:rPr>
                <w:rFonts w:eastAsia="等线"/>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85" w:type="dxa"/>
          </w:tcPr>
          <w:p w14:paraId="1F262755"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2-1: Support.</w:t>
            </w:r>
          </w:p>
          <w:p w14:paraId="15BFA28D" w14:textId="77041E6C" w:rsidR="009B40AC" w:rsidRDefault="009B40AC" w:rsidP="009B40AC">
            <w:pPr>
              <w:rPr>
                <w:rFonts w:eastAsia="等线"/>
                <w:lang w:eastAsia="zh-CN"/>
              </w:rPr>
            </w:pPr>
            <w:r>
              <w:rPr>
                <w:rFonts w:eastAsia="等线"/>
                <w:lang w:eastAsia="zh-CN"/>
              </w:rPr>
              <w:t>The motivation/benefit is not quite match with the description/requirements for Rel-17 MBS services for RRC_IDLE/RRC_INACTIVE state. Regardless of the multiple various services, it is broadcast which is facing to all kinds of U</w:t>
            </w:r>
            <w:r w:rsidR="00B031E0">
              <w:rPr>
                <w:rFonts w:eastAsia="等线"/>
                <w:lang w:eastAsia="zh-CN"/>
              </w:rPr>
              <w:t>e</w:t>
            </w:r>
            <w:r>
              <w:rPr>
                <w:rFonts w:eastAsia="等线"/>
                <w:lang w:eastAsia="zh-CN"/>
              </w:rPr>
              <w:t>s. We do not think it realistic to configure so many CFRs for IDLE U</w:t>
            </w:r>
            <w:r w:rsidR="00B031E0">
              <w:rPr>
                <w:rFonts w:eastAsia="等线"/>
                <w:lang w:eastAsia="zh-CN"/>
              </w:rPr>
              <w:t>e</w:t>
            </w:r>
            <w:r>
              <w:rPr>
                <w:rFonts w:eastAsia="等线"/>
                <w:lang w:eastAsia="zh-CN"/>
              </w:rPr>
              <w:t>s.</w:t>
            </w:r>
          </w:p>
          <w:p w14:paraId="7FC99823" w14:textId="73CBB750" w:rsidR="009B40AC" w:rsidRDefault="009B40AC" w:rsidP="009B40AC">
            <w:pPr>
              <w:rPr>
                <w:rFonts w:eastAsia="等线"/>
                <w:lang w:eastAsia="zh-CN"/>
              </w:rPr>
            </w:pPr>
            <w:r>
              <w:rPr>
                <w:rFonts w:eastAsia="等线"/>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等线"/>
                <w:lang w:eastAsia="zh-CN"/>
              </w:rPr>
            </w:pPr>
            <w:r>
              <w:rPr>
                <w:rFonts w:eastAsia="宋体" w:hint="eastAsia"/>
                <w:lang w:val="en-US" w:eastAsia="zh-CN"/>
              </w:rPr>
              <w:t>ZTE</w:t>
            </w:r>
          </w:p>
        </w:tc>
        <w:tc>
          <w:tcPr>
            <w:tcW w:w="7985" w:type="dxa"/>
          </w:tcPr>
          <w:p w14:paraId="6D3AD308" w14:textId="77777777" w:rsidR="00256037" w:rsidRDefault="00256037" w:rsidP="00256037">
            <w:pPr>
              <w:rPr>
                <w:rFonts w:eastAsia="宋体"/>
                <w:lang w:val="en-US" w:eastAsia="zh-CN"/>
              </w:rPr>
            </w:pPr>
            <w:r w:rsidRPr="00F31502">
              <w:rPr>
                <w:rFonts w:eastAsia="宋体"/>
                <w:lang w:val="en-US" w:eastAsia="zh-CN"/>
              </w:rPr>
              <w:t>Proposal 2.1-3</w:t>
            </w:r>
            <w:r>
              <w:rPr>
                <w:rFonts w:eastAsia="宋体"/>
                <w:lang w:val="en-US" w:eastAsia="zh-CN"/>
              </w:rPr>
              <w:t xml:space="preserve"> has a FFS on whether to support different CFR for MCCH and MTCH. If the FFS is confirmed, then UE will directly supports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等线"/>
                <w:lang w:eastAsia="zh-CN"/>
              </w:rPr>
            </w:pPr>
            <w:r>
              <w:rPr>
                <w:rFonts w:eastAsia="宋体" w:hint="eastAsia"/>
                <w:lang w:val="en-US" w:eastAsia="zh-CN"/>
              </w:rPr>
              <w:t>F</w:t>
            </w:r>
            <w:r>
              <w:rPr>
                <w:rFonts w:eastAsia="宋体"/>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宋体"/>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宋体"/>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We think this should apply also to U</w:t>
            </w:r>
            <w:r w:rsidR="00B031E0">
              <w:t>e</w:t>
            </w:r>
            <w:r>
              <w:t>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等线"/>
                <w:lang w:eastAsia="zh-CN"/>
              </w:rPr>
              <w:t>Apple</w:t>
            </w:r>
          </w:p>
        </w:tc>
        <w:tc>
          <w:tcPr>
            <w:tcW w:w="7985" w:type="dxa"/>
          </w:tcPr>
          <w:p w14:paraId="76F6ABC1" w14:textId="7604EDAC" w:rsidR="00A31DA6" w:rsidRDefault="00A31DA6" w:rsidP="00A31DA6">
            <w:r>
              <w:rPr>
                <w:rFonts w:eastAsia="等线"/>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等线"/>
                <w:lang w:eastAsia="zh-CN"/>
              </w:rPr>
            </w:pPr>
            <w:r>
              <w:rPr>
                <w:rFonts w:eastAsia="等线"/>
                <w:lang w:eastAsia="zh-CN"/>
              </w:rPr>
              <w:t>MediaTek</w:t>
            </w:r>
          </w:p>
        </w:tc>
        <w:tc>
          <w:tcPr>
            <w:tcW w:w="7985" w:type="dxa"/>
          </w:tcPr>
          <w:p w14:paraId="119EEE32" w14:textId="360E7328" w:rsidR="00D852F3" w:rsidRDefault="00D852F3" w:rsidP="00D852F3">
            <w:pPr>
              <w:rPr>
                <w:rFonts w:eastAsia="等线"/>
                <w:lang w:eastAsia="zh-CN"/>
              </w:rPr>
            </w:pPr>
            <w:r>
              <w:rPr>
                <w:rFonts w:eastAsia="等线"/>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等线"/>
                <w:lang w:eastAsia="zh-CN"/>
              </w:rPr>
            </w:pPr>
            <w:r>
              <w:rPr>
                <w:rFonts w:eastAsia="等线" w:hint="eastAsia"/>
                <w:lang w:eastAsia="zh-CN"/>
              </w:rPr>
              <w:t>H</w:t>
            </w:r>
            <w:r>
              <w:rPr>
                <w:rFonts w:eastAsia="等线"/>
                <w:lang w:eastAsia="zh-CN"/>
              </w:rPr>
              <w:t>uawei, HiSiicon</w:t>
            </w:r>
          </w:p>
        </w:tc>
        <w:tc>
          <w:tcPr>
            <w:tcW w:w="7985" w:type="dxa"/>
          </w:tcPr>
          <w:p w14:paraId="17E962C6" w14:textId="0A0681A4" w:rsidR="001E0808" w:rsidRDefault="001E0808" w:rsidP="001E0808">
            <w:pPr>
              <w:rPr>
                <w:rFonts w:eastAsia="等线"/>
                <w:lang w:eastAsia="zh-CN"/>
              </w:rPr>
            </w:pPr>
            <w:r>
              <w:rPr>
                <w:rFonts w:eastAsia="等线"/>
                <w:lang w:eastAsia="zh-CN"/>
              </w:rPr>
              <w:t xml:space="preserve">This proposal is also affected by the proposals in section 2.1. If case </w:t>
            </w:r>
            <w:r w:rsidRPr="001E0808">
              <w:rPr>
                <w:rFonts w:eastAsia="等线"/>
                <w:bCs/>
                <w:lang w:eastAsia="zh-CN"/>
              </w:rPr>
              <w:t xml:space="preserve">C is supported for MTCH but not supported for MCCH, </w:t>
            </w:r>
            <w:r>
              <w:rPr>
                <w:rFonts w:eastAsia="等线"/>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等线"/>
                <w:lang w:eastAsia="zh-CN"/>
              </w:rPr>
            </w:pPr>
            <w:r>
              <w:rPr>
                <w:rFonts w:eastAsia="等线"/>
                <w:lang w:eastAsia="zh-CN"/>
              </w:rPr>
              <w:t>Moderator</w:t>
            </w:r>
          </w:p>
        </w:tc>
        <w:tc>
          <w:tcPr>
            <w:tcW w:w="7985" w:type="dxa"/>
          </w:tcPr>
          <w:p w14:paraId="3F2D785B" w14:textId="52616353" w:rsidR="00A737B7" w:rsidRDefault="009E2A52" w:rsidP="001E0808">
            <w:pPr>
              <w:rPr>
                <w:rFonts w:eastAsia="等线"/>
                <w:lang w:eastAsia="zh-CN"/>
              </w:rPr>
            </w:pPr>
            <w:r>
              <w:rPr>
                <w:rFonts w:eastAsia="等线"/>
                <w:lang w:eastAsia="zh-CN"/>
              </w:rPr>
              <w:t>Thank you for comments.</w:t>
            </w:r>
            <w:r w:rsidR="003C2314">
              <w:rPr>
                <w:rFonts w:eastAsia="等线"/>
                <w:lang w:eastAsia="zh-CN"/>
              </w:rPr>
              <w:t xml:space="preserve"> I have reformulated the proposal below, please check.</w:t>
            </w:r>
          </w:p>
          <w:p w14:paraId="1F5D5CC5" w14:textId="65081DCC" w:rsidR="003C2314" w:rsidRDefault="003C2314" w:rsidP="001E0808">
            <w:pPr>
              <w:rPr>
                <w:rFonts w:eastAsia="等线"/>
                <w:lang w:eastAsia="zh-CN"/>
              </w:rPr>
            </w:pPr>
            <w:r>
              <w:rPr>
                <w:rFonts w:eastAsia="等线"/>
                <w:lang w:eastAsia="zh-CN"/>
              </w:rPr>
              <w:t>@Nokia, Qualcomm</w:t>
            </w:r>
            <w:r w:rsidR="00586C87">
              <w:rPr>
                <w:rFonts w:eastAsia="等线"/>
                <w:lang w:eastAsia="zh-CN"/>
              </w:rPr>
              <w:t>, Huawei</w:t>
            </w:r>
            <w:r>
              <w:rPr>
                <w:rFonts w:eastAsia="等线"/>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等线"/>
                <w:lang w:eastAsia="zh-CN"/>
              </w:rPr>
            </w:pPr>
            <w:r>
              <w:rPr>
                <w:rFonts w:eastAsia="等线"/>
                <w:lang w:eastAsia="zh-CN"/>
              </w:rPr>
              <w:lastRenderedPageBreak/>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等线"/>
                <w:lang w:eastAsia="zh-CN"/>
              </w:rPr>
            </w:pPr>
            <w:r>
              <w:rPr>
                <w:rFonts w:eastAsia="等线"/>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等线"/>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等线"/>
                <w:lang w:eastAsia="zh-CN"/>
              </w:rPr>
              <w:t>”</w:t>
            </w:r>
          </w:p>
          <w:p w14:paraId="3CA2EC71" w14:textId="40D950CF" w:rsidR="003C2314" w:rsidRDefault="003C2314" w:rsidP="001E0808">
            <w:pPr>
              <w:rPr>
                <w:rFonts w:eastAsia="等线"/>
                <w:lang w:eastAsia="zh-CN"/>
              </w:rPr>
            </w:pPr>
            <w:r>
              <w:rPr>
                <w:rFonts w:eastAsia="等线"/>
                <w:lang w:eastAsia="zh-CN"/>
              </w:rPr>
              <w:t xml:space="preserve">@NTT DOCOMO: thanks for the comment and very good point. I have reformulated the wording of the proposal so it is hopefully clearer. </w:t>
            </w:r>
            <w:r w:rsidR="00082257">
              <w:rPr>
                <w:rFonts w:eastAsia="等线"/>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0AEF1E85" w14:textId="77777777" w:rsidR="005B7C4E" w:rsidRPr="00E630E6" w:rsidRDefault="005B7C4E" w:rsidP="00A737B7"/>
          <w:p w14:paraId="7E0C68A7" w14:textId="1C568B5F" w:rsidR="00A737B7" w:rsidRDefault="00A737B7" w:rsidP="001E0808">
            <w:pPr>
              <w:rPr>
                <w:rFonts w:eastAsia="等线"/>
                <w:lang w:eastAsia="zh-CN"/>
              </w:rPr>
            </w:pPr>
          </w:p>
        </w:tc>
      </w:tr>
    </w:tbl>
    <w:p w14:paraId="5B62953F" w14:textId="3F19D5A5" w:rsidR="00046197" w:rsidRDefault="00046197" w:rsidP="00046197"/>
    <w:p w14:paraId="128E8C6B" w14:textId="1F029978" w:rsidR="001F341D" w:rsidRDefault="001F341D" w:rsidP="003121A3">
      <w:pPr>
        <w:pStyle w:val="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af1"/>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Note that it seems beneficial for UE to support up to 2 CFRs. For example, idle/inactive U</w:t>
            </w:r>
            <w:r w:rsidR="00B031E0">
              <w:rPr>
                <w:lang w:eastAsia="ko-KR"/>
              </w:rPr>
              <w:t>e</w:t>
            </w:r>
            <w:r>
              <w:rPr>
                <w:lang w:eastAsia="ko-KR"/>
              </w:rPr>
              <w:t>s could support up to 2 CFRs, one for MCCH and one for broadcast MTCH, considering that the network may want to serve a large amount of MTCH data transmissions without collision with paging, system information and initial access which are normally prioritized and connected U</w:t>
            </w:r>
            <w:r w:rsidR="00B031E0">
              <w:rPr>
                <w:lang w:eastAsia="ko-KR"/>
              </w:rPr>
              <w:t>e</w:t>
            </w:r>
            <w:r>
              <w:rPr>
                <w:lang w:eastAsia="ko-KR"/>
              </w:rPr>
              <w:t xml:space="preserve">s can receive broadcast MTCH in UE’s active BWP other than initial BWP. In addition, connected </w:t>
            </w:r>
            <w:r>
              <w:rPr>
                <w:lang w:eastAsia="ko-KR"/>
              </w:rPr>
              <w:lastRenderedPageBreak/>
              <w:t>U</w:t>
            </w:r>
            <w:r w:rsidR="00B031E0">
              <w:rPr>
                <w:lang w:eastAsia="ko-KR"/>
              </w:rPr>
              <w:t>e</w:t>
            </w:r>
            <w:r>
              <w:rPr>
                <w:lang w:eastAsia="ko-KR"/>
              </w:rPr>
              <w:t>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lastRenderedPageBreak/>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等线" w:hint="eastAsia"/>
                <w:lang w:eastAsia="zh-CN"/>
              </w:rPr>
              <w:t>Z</w:t>
            </w:r>
            <w:r>
              <w:rPr>
                <w:rFonts w:eastAsia="等线"/>
                <w:lang w:eastAsia="zh-CN"/>
              </w:rPr>
              <w:t>TE</w:t>
            </w:r>
          </w:p>
        </w:tc>
        <w:tc>
          <w:tcPr>
            <w:tcW w:w="7985" w:type="dxa"/>
          </w:tcPr>
          <w:p w14:paraId="6AA2E9BD" w14:textId="77777777" w:rsidR="00A1290C" w:rsidRDefault="00A1290C" w:rsidP="00A1290C">
            <w:pPr>
              <w:rPr>
                <w:rFonts w:eastAsia="等线"/>
                <w:lang w:eastAsia="zh-CN"/>
              </w:rPr>
            </w:pPr>
            <w:r>
              <w:rPr>
                <w:rFonts w:eastAsia="等线" w:hint="eastAsia"/>
                <w:lang w:eastAsia="zh-CN"/>
              </w:rPr>
              <w:t>O</w:t>
            </w:r>
            <w:r>
              <w:rPr>
                <w:rFonts w:eastAsia="等线"/>
                <w:lang w:eastAsia="zh-CN"/>
              </w:rPr>
              <w:t xml:space="preserve">k with </w:t>
            </w:r>
            <w:r w:rsidRPr="00A238C7">
              <w:rPr>
                <w:rFonts w:eastAsia="等线"/>
                <w:lang w:eastAsia="zh-CN"/>
              </w:rPr>
              <w:t>Proposal 2.2-1rev1</w:t>
            </w:r>
            <w:r>
              <w:rPr>
                <w:rFonts w:eastAsia="等线"/>
                <w:lang w:eastAsia="zh-CN"/>
              </w:rPr>
              <w:t>.</w:t>
            </w:r>
          </w:p>
          <w:p w14:paraId="5497E422" w14:textId="06EDEF40" w:rsidR="00A1290C" w:rsidRDefault="00A1290C" w:rsidP="00A1290C">
            <w:pPr>
              <w:rPr>
                <w:lang w:eastAsia="ko-KR"/>
              </w:rPr>
            </w:pPr>
            <w:r>
              <w:rPr>
                <w:rFonts w:eastAsia="等线"/>
                <w:lang w:eastAsia="zh-CN"/>
              </w:rPr>
              <w:t xml:space="preserve">Regarding Proposal </w:t>
            </w:r>
            <w:r w:rsidRPr="00A238C7">
              <w:rPr>
                <w:rFonts w:eastAsia="等线"/>
                <w:lang w:eastAsia="zh-CN"/>
              </w:rPr>
              <w:t>2.2-2</w:t>
            </w:r>
            <w:r>
              <w:rPr>
                <w:rFonts w:eastAsia="等线"/>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等线"/>
                <w:lang w:eastAsia="zh-CN"/>
              </w:rPr>
              <w:t>Qualcomm</w:t>
            </w:r>
          </w:p>
        </w:tc>
        <w:tc>
          <w:tcPr>
            <w:tcW w:w="7985" w:type="dxa"/>
          </w:tcPr>
          <w:p w14:paraId="0E583520" w14:textId="77777777" w:rsidR="001A64C3" w:rsidRDefault="001A64C3" w:rsidP="001A64C3">
            <w:pPr>
              <w:rPr>
                <w:rFonts w:eastAsia="等线"/>
                <w:lang w:eastAsia="zh-CN"/>
              </w:rPr>
            </w:pPr>
            <w:r>
              <w:rPr>
                <w:rFonts w:eastAsia="等线"/>
                <w:lang w:eastAsia="zh-CN"/>
              </w:rPr>
              <w:t>We think up to 2 CFRs can be supported, which allows</w:t>
            </w:r>
          </w:p>
          <w:p w14:paraId="68FACBA3" w14:textId="77777777" w:rsidR="001A64C3" w:rsidRDefault="001A64C3" w:rsidP="001A64C3">
            <w:pPr>
              <w:rPr>
                <w:rFonts w:eastAsia="等线"/>
                <w:lang w:eastAsia="zh-CN"/>
              </w:rPr>
            </w:pPr>
            <w:r>
              <w:rPr>
                <w:rFonts w:eastAsia="等线"/>
                <w:lang w:eastAsia="zh-CN"/>
              </w:rPr>
              <w:t>- CFR1 for MCCH and CFR2 for MTCH</w:t>
            </w:r>
          </w:p>
          <w:p w14:paraId="78632333" w14:textId="18EC6843" w:rsidR="001A64C3" w:rsidRDefault="001A64C3" w:rsidP="001A64C3">
            <w:pPr>
              <w:rPr>
                <w:rFonts w:eastAsia="等线"/>
                <w:lang w:eastAsia="zh-CN"/>
              </w:rPr>
            </w:pPr>
            <w:r>
              <w:rPr>
                <w:rFonts w:eastAsia="等线"/>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等线"/>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等线"/>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等线"/>
                <w:lang w:eastAsia="zh-CN"/>
              </w:rPr>
            </w:pPr>
            <w:r>
              <w:rPr>
                <w:rFonts w:eastAsia="等线" w:hint="eastAsia"/>
                <w:lang w:eastAsia="zh-CN"/>
              </w:rPr>
              <w:t>S</w:t>
            </w:r>
            <w:r>
              <w:rPr>
                <w:rFonts w:eastAsia="等线"/>
                <w:lang w:eastAsia="zh-CN"/>
              </w:rPr>
              <w:t>preadtrum</w:t>
            </w:r>
          </w:p>
        </w:tc>
        <w:tc>
          <w:tcPr>
            <w:tcW w:w="7985" w:type="dxa"/>
          </w:tcPr>
          <w:p w14:paraId="5FF3C4CA" w14:textId="77777777" w:rsidR="00C60591" w:rsidRDefault="00C60591" w:rsidP="00F63AC6">
            <w:pPr>
              <w:rPr>
                <w:rFonts w:eastAsia="等线"/>
                <w:lang w:eastAsia="zh-CN"/>
              </w:rPr>
            </w:pPr>
            <w:r>
              <w:rPr>
                <w:rFonts w:eastAsia="等线" w:hint="eastAsia"/>
                <w:lang w:eastAsia="zh-CN"/>
              </w:rPr>
              <w:t>F</w:t>
            </w:r>
            <w:r>
              <w:rPr>
                <w:rFonts w:eastAsia="等线"/>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85" w:type="dxa"/>
          </w:tcPr>
          <w:p w14:paraId="7503BF86" w14:textId="77777777" w:rsidR="00C60591" w:rsidRDefault="00C60591" w:rsidP="00C60591">
            <w:pPr>
              <w:rPr>
                <w:rFonts w:eastAsia="等线"/>
                <w:lang w:eastAsia="zh-CN"/>
              </w:rPr>
            </w:pPr>
            <w:r>
              <w:rPr>
                <w:rFonts w:eastAsia="等线" w:hint="eastAsia"/>
                <w:lang w:eastAsia="zh-CN"/>
              </w:rPr>
              <w:t>S</w:t>
            </w:r>
            <w:r>
              <w:rPr>
                <w:rFonts w:eastAsia="等线"/>
                <w:lang w:eastAsia="zh-CN"/>
              </w:rPr>
              <w:t>upport both proposals.</w:t>
            </w:r>
          </w:p>
          <w:p w14:paraId="0FC50014" w14:textId="77777777" w:rsidR="00AB549C" w:rsidRPr="00AB549C" w:rsidRDefault="00AB549C" w:rsidP="00C60591">
            <w:pPr>
              <w:rPr>
                <w:rFonts w:eastAsia="等线"/>
                <w:color w:val="00B0F0"/>
                <w:lang w:eastAsia="zh-CN"/>
              </w:rPr>
            </w:pPr>
            <w:r w:rsidRPr="00AB549C">
              <w:rPr>
                <w:rFonts w:eastAsia="等线" w:hint="eastAsia"/>
                <w:color w:val="00B0F0"/>
                <w:lang w:eastAsia="zh-CN"/>
              </w:rPr>
              <w:t>[</w:t>
            </w:r>
            <w:r w:rsidRPr="00AB549C">
              <w:rPr>
                <w:rFonts w:eastAsia="等线"/>
                <w:color w:val="00B0F0"/>
                <w:lang w:eastAsia="zh-CN"/>
              </w:rPr>
              <w:t>OPPO2]</w:t>
            </w:r>
          </w:p>
          <w:p w14:paraId="1A3C8F01" w14:textId="7B6EE832" w:rsidR="00AB549C" w:rsidRDefault="00AB549C" w:rsidP="00C60591">
            <w:pPr>
              <w:rPr>
                <w:rFonts w:eastAsia="等线"/>
                <w:lang w:eastAsia="zh-CN"/>
              </w:rPr>
            </w:pPr>
            <w:r w:rsidRPr="00AB549C">
              <w:rPr>
                <w:rFonts w:eastAsia="等线"/>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等线"/>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等线"/>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等线"/>
                <w:lang w:eastAsia="zh-CN"/>
              </w:rPr>
            </w:pPr>
            <w:r>
              <w:rPr>
                <w:rFonts w:eastAsia="等线" w:hint="eastAsia"/>
                <w:lang w:eastAsia="zh-CN"/>
              </w:rPr>
              <w:t>CATT</w:t>
            </w:r>
          </w:p>
        </w:tc>
        <w:tc>
          <w:tcPr>
            <w:tcW w:w="7985" w:type="dxa"/>
          </w:tcPr>
          <w:p w14:paraId="285A81D7" w14:textId="31E13A5C" w:rsidR="00F63AC6" w:rsidRPr="00F63AC6" w:rsidRDefault="00F63AC6" w:rsidP="004D7BD4">
            <w:pPr>
              <w:rPr>
                <w:rFonts w:eastAsia="等线"/>
                <w:lang w:eastAsia="zh-CN"/>
              </w:rPr>
            </w:pPr>
            <w:r w:rsidRPr="00F63AC6">
              <w:rPr>
                <w:rFonts w:eastAsia="等线" w:hint="eastAsia"/>
                <w:lang w:eastAsia="zh-CN"/>
              </w:rPr>
              <w:t xml:space="preserve">OK with this two </w:t>
            </w:r>
            <w:r w:rsidRPr="00F63AC6">
              <w:rPr>
                <w:rFonts w:eastAsia="等线"/>
                <w:lang w:eastAsia="zh-CN"/>
              </w:rPr>
              <w:t>proposals</w:t>
            </w:r>
            <w:r w:rsidRPr="00F63AC6">
              <w:rPr>
                <w:rFonts w:eastAsia="等线"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等线"/>
                <w:lang w:eastAsia="zh-CN"/>
              </w:rPr>
            </w:pPr>
            <w:r>
              <w:rPr>
                <w:rFonts w:eastAsia="等线"/>
                <w:lang w:eastAsia="zh-CN"/>
              </w:rPr>
              <w:t>V</w:t>
            </w:r>
            <w:r w:rsidR="00C02115">
              <w:rPr>
                <w:rFonts w:eastAsia="等线"/>
                <w:lang w:eastAsia="zh-CN"/>
              </w:rPr>
              <w:t>ivo</w:t>
            </w:r>
          </w:p>
        </w:tc>
        <w:tc>
          <w:tcPr>
            <w:tcW w:w="7985" w:type="dxa"/>
          </w:tcPr>
          <w:p w14:paraId="4961793E" w14:textId="77777777" w:rsidR="00C02115" w:rsidRDefault="00C02115" w:rsidP="00877808">
            <w:pPr>
              <w:rPr>
                <w:rFonts w:eastAsia="等线"/>
                <w:lang w:eastAsia="zh-CN"/>
              </w:rPr>
            </w:pPr>
            <w:r>
              <w:rPr>
                <w:rFonts w:eastAsia="等线" w:hint="eastAsia"/>
                <w:lang w:eastAsia="zh-CN"/>
              </w:rPr>
              <w:t>N</w:t>
            </w:r>
            <w:r>
              <w:rPr>
                <w:rFonts w:eastAsia="等线"/>
                <w:lang w:eastAsia="zh-CN"/>
              </w:rPr>
              <w:t xml:space="preserve">ot support </w:t>
            </w:r>
            <w:r w:rsidRPr="00856AB1">
              <w:rPr>
                <w:rFonts w:eastAsia="等线"/>
                <w:lang w:eastAsia="zh-CN"/>
              </w:rPr>
              <w:t>(new)Proposal 2.2-2</w:t>
            </w:r>
          </w:p>
          <w:p w14:paraId="3B751FA8" w14:textId="77777777" w:rsidR="00C02115" w:rsidRDefault="00C02115" w:rsidP="00877808">
            <w:r>
              <w:rPr>
                <w:rFonts w:eastAsia="等线" w:hint="eastAsia"/>
                <w:lang w:eastAsia="zh-CN"/>
              </w:rPr>
              <w:t>W</w:t>
            </w:r>
            <w:r>
              <w:rPr>
                <w:rFonts w:eastAsia="等线"/>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C02115" w:rsidP="00877808">
            <w:pPr>
              <w:jc w:val="center"/>
            </w:pPr>
            <w:r>
              <w:object w:dxaOrig="12586" w:dyaOrig="4943" w14:anchorId="5FFF71D0">
                <v:shape id="_x0000_i1026" type="#_x0000_t75" style="width:309.75pt;height:122.25pt" o:ole="">
                  <v:imagedata r:id="rId13" o:title=""/>
                </v:shape>
                <o:OLEObject Type="Embed" ProgID="Visio.Drawing.15" ShapeID="_x0000_i1026" DrawAspect="Content" ObjectID="_1690964126" r:id="rId14"/>
              </w:object>
            </w:r>
          </w:p>
          <w:p w14:paraId="174C4B99" w14:textId="065E63F9" w:rsidR="00C02115" w:rsidRDefault="00C02115" w:rsidP="00C02115">
            <w:pPr>
              <w:jc w:val="both"/>
              <w:rPr>
                <w:rFonts w:eastAsia="等线"/>
                <w:lang w:eastAsia="zh-CN"/>
              </w:rPr>
            </w:pPr>
            <w:r>
              <w:rPr>
                <w:rFonts w:eastAsia="等线" w:hint="eastAsia"/>
                <w:lang w:eastAsia="zh-CN"/>
              </w:rPr>
              <w:t>@</w:t>
            </w:r>
            <w:r>
              <w:rPr>
                <w:rFonts w:eastAsia="等线"/>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58494E4D" w14:textId="46B86C2B" w:rsidR="00392734" w:rsidRDefault="00392734" w:rsidP="00392734">
            <w:pPr>
              <w:rPr>
                <w:rFonts w:eastAsia="等线"/>
                <w:lang w:eastAsia="zh-CN"/>
              </w:rPr>
            </w:pPr>
            <w:r>
              <w:rPr>
                <w:rFonts w:eastAsia="等线" w:hint="eastAsia"/>
                <w:lang w:eastAsia="zh-CN"/>
              </w:rPr>
              <w:t>S</w:t>
            </w:r>
            <w:r>
              <w:rPr>
                <w:rFonts w:eastAsia="等线"/>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等线"/>
                <w:lang w:eastAsia="zh-CN"/>
              </w:rPr>
            </w:pPr>
            <w:r>
              <w:rPr>
                <w:rFonts w:eastAsia="等线"/>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等线"/>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等线"/>
                <w:lang w:eastAsia="zh-CN"/>
              </w:rPr>
            </w:pPr>
            <w:r w:rsidRPr="00F50EA7">
              <w:rPr>
                <w:lang w:eastAsia="ko-KR"/>
              </w:rPr>
              <w:t>Convida</w:t>
            </w:r>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等线" w:hint="eastAsia"/>
                <w:lang w:eastAsia="zh-CN"/>
              </w:rPr>
              <w:t>T</w:t>
            </w:r>
            <w:r>
              <w:rPr>
                <w:rFonts w:eastAsia="等线"/>
                <w:lang w:eastAsia="zh-CN"/>
              </w:rPr>
              <w:t>D Tech, Chengdu TD Tech</w:t>
            </w:r>
          </w:p>
        </w:tc>
        <w:tc>
          <w:tcPr>
            <w:tcW w:w="7985" w:type="dxa"/>
          </w:tcPr>
          <w:p w14:paraId="4881F8CE" w14:textId="77777777" w:rsidR="00254D64" w:rsidRPr="004628D6" w:rsidRDefault="00254D64" w:rsidP="00254D64">
            <w:pPr>
              <w:rPr>
                <w:rFonts w:eastAsia="等线"/>
                <w:bCs/>
                <w:lang w:eastAsia="zh-CN"/>
              </w:rPr>
            </w:pPr>
            <w:r>
              <w:rPr>
                <w:rFonts w:eastAsia="等线" w:hint="eastAsia"/>
                <w:bCs/>
                <w:lang w:eastAsia="zh-CN"/>
              </w:rPr>
              <w:t>O</w:t>
            </w:r>
            <w:r>
              <w:rPr>
                <w:rFonts w:eastAsia="等线"/>
                <w:bCs/>
                <w:lang w:eastAsia="zh-CN"/>
              </w:rPr>
              <w:t>ur comments:</w:t>
            </w:r>
          </w:p>
          <w:p w14:paraId="3D32DB8A" w14:textId="77777777" w:rsidR="00254D64" w:rsidRPr="004F7567" w:rsidRDefault="00254D64" w:rsidP="00254D64">
            <w:pPr>
              <w:pStyle w:val="a"/>
              <w:numPr>
                <w:ilvl w:val="0"/>
                <w:numId w:val="59"/>
              </w:numPr>
              <w:rPr>
                <w:rFonts w:eastAsia="等线"/>
                <w:bCs/>
                <w:lang w:eastAsia="zh-CN"/>
              </w:rPr>
            </w:pPr>
            <w:r>
              <w:rPr>
                <w:rFonts w:eastAsia="等线"/>
                <w:bCs/>
                <w:lang w:eastAsia="zh-CN"/>
              </w:rPr>
              <w:t>Several CFRs are configured.</w:t>
            </w:r>
          </w:p>
          <w:p w14:paraId="631D1BC4" w14:textId="77777777" w:rsidR="00254D64" w:rsidRDefault="00254D64" w:rsidP="00254D64">
            <w:pPr>
              <w:rPr>
                <w:rFonts w:eastAsia="等线"/>
                <w:bCs/>
                <w:lang w:eastAsia="zh-CN"/>
              </w:rPr>
            </w:pPr>
            <w:r>
              <w:rPr>
                <w:rFonts w:eastAsia="等线"/>
                <w:bCs/>
                <w:lang w:eastAsia="zh-CN"/>
              </w:rPr>
              <w:t xml:space="preserve">We understand the concerns by ZTE and VIVO. They suggest to configure several CFRs with each CFR for one MBS type to save the power in UE. We think it’s feasible method. </w:t>
            </w:r>
          </w:p>
          <w:p w14:paraId="6EBF17D9" w14:textId="77777777" w:rsidR="00254D64" w:rsidRPr="004F7567" w:rsidRDefault="00254D64" w:rsidP="00254D64">
            <w:pPr>
              <w:pStyle w:val="a"/>
              <w:numPr>
                <w:ilvl w:val="0"/>
                <w:numId w:val="59"/>
              </w:numPr>
              <w:rPr>
                <w:rFonts w:eastAsia="等线"/>
                <w:bCs/>
                <w:lang w:eastAsia="zh-CN"/>
              </w:rPr>
            </w:pPr>
            <w:r>
              <w:rPr>
                <w:rFonts w:eastAsia="等线" w:hint="eastAsia"/>
                <w:bCs/>
                <w:lang w:eastAsia="zh-CN"/>
              </w:rPr>
              <w:t>O</w:t>
            </w:r>
            <w:r>
              <w:rPr>
                <w:rFonts w:eastAsia="等线"/>
                <w:bCs/>
                <w:lang w:eastAsia="zh-CN"/>
              </w:rPr>
              <w:t xml:space="preserve">ne CFR in gNB side but the bandwidth for receiving an MBS session can be a portion of the CFR. </w:t>
            </w:r>
          </w:p>
          <w:p w14:paraId="3402E462" w14:textId="77777777" w:rsidR="00254D64" w:rsidRDefault="00254D64" w:rsidP="00254D64">
            <w:pPr>
              <w:rPr>
                <w:rFonts w:eastAsia="等线"/>
                <w:bCs/>
                <w:lang w:eastAsia="zh-CN"/>
              </w:rPr>
            </w:pPr>
            <w:r>
              <w:rPr>
                <w:rFonts w:eastAsia="等线"/>
                <w:bCs/>
                <w:lang w:eastAsia="zh-CN"/>
              </w:rPr>
              <w:t>If many companies suggest one CFR just for simplifying the NR MBS design, we think it’s also feasible to only configure one CFR from gNB side. But how to use the unique CFR by gNB is worth more discussion.</w:t>
            </w:r>
          </w:p>
          <w:p w14:paraId="6E004383" w14:textId="77777777" w:rsidR="00254D64" w:rsidRDefault="00254D64" w:rsidP="00254D64">
            <w:pPr>
              <w:rPr>
                <w:rFonts w:eastAsia="等线"/>
                <w:bCs/>
                <w:lang w:eastAsia="zh-CN"/>
              </w:rPr>
            </w:pPr>
            <w:r>
              <w:rPr>
                <w:rFonts w:eastAsia="等线"/>
                <w:bCs/>
                <w:lang w:eastAsia="zh-CN"/>
              </w:rPr>
              <w:t>gNB can divide the entire bandwidth of the CRF into several sub-CFRs with each sub-CFR for one MBS type. For the n-th MBS type, gNB can schedule each MBS session of the n-th MBS type within the n-th sub-CFR. Of course, if there’s no enough resource in the n-th sub-CFR, gNB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等线"/>
                <w:bCs/>
                <w:lang w:eastAsia="zh-CN"/>
              </w:rPr>
            </w:pPr>
            <w:r>
              <w:rPr>
                <w:rFonts w:eastAsia="等线"/>
                <w:bCs/>
                <w:lang w:eastAsia="zh-CN"/>
              </w:rPr>
              <w:t xml:space="preserve">If an MBS session of the n-th MBS type only uses the resource in the n-th sub-CFR, the bandwidth for receiving the MBS session of the n-th MBS type can be the n-th sub-CFR. Such processing can save the UE power. </w:t>
            </w:r>
          </w:p>
          <w:p w14:paraId="5A3E396D" w14:textId="77777777" w:rsidR="00254D64" w:rsidRDefault="00254D64" w:rsidP="00254D64">
            <w:pPr>
              <w:rPr>
                <w:rFonts w:eastAsia="等线"/>
                <w:bCs/>
                <w:lang w:eastAsia="zh-CN"/>
              </w:rPr>
            </w:pPr>
            <w:r>
              <w:rPr>
                <w:rFonts w:eastAsia="等线"/>
                <w:bCs/>
                <w:lang w:eastAsia="zh-CN"/>
              </w:rPr>
              <w:t>If UE wants to receive several MBS sessions of different MBS types, UE can work on the combined bandwidth of the associated sub-CFRs where each sub-CFR is associated with one MBS session received by UE</w:t>
            </w:r>
            <w:r>
              <w:rPr>
                <w:rFonts w:eastAsia="等线" w:hint="eastAsia"/>
                <w:bCs/>
                <w:lang w:eastAsia="zh-CN"/>
              </w:rPr>
              <w:t>.</w:t>
            </w:r>
          </w:p>
          <w:p w14:paraId="202DF0A7" w14:textId="77777777" w:rsidR="00254D64" w:rsidRDefault="00254D64" w:rsidP="00254D64">
            <w:pPr>
              <w:rPr>
                <w:rFonts w:eastAsia="等线"/>
                <w:bCs/>
                <w:lang w:eastAsia="zh-CN"/>
              </w:rPr>
            </w:pPr>
            <w:r>
              <w:rPr>
                <w:rFonts w:eastAsia="等线"/>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等线"/>
                <w:bCs/>
                <w:lang w:eastAsia="zh-CN"/>
              </w:rPr>
            </w:pPr>
            <w:r>
              <w:rPr>
                <w:rFonts w:eastAsia="等线"/>
                <w:bCs/>
                <w:lang w:eastAsia="zh-CN"/>
              </w:rPr>
              <w:t>If only one CFR is configured, we think the proposal can be updated as below for the further discussion on how to use the CFR in gNB for saving the power of UE receiving at least one MBS session.</w:t>
            </w:r>
          </w:p>
          <w:p w14:paraId="51E904FD" w14:textId="06026418" w:rsidR="00254D64" w:rsidRDefault="00254D64" w:rsidP="00254D64">
            <w:pPr>
              <w:rPr>
                <w:lang w:eastAsia="en-US"/>
              </w:rPr>
            </w:pPr>
            <w:r>
              <w:rPr>
                <w:b/>
                <w:bCs/>
                <w:color w:val="FF0000"/>
              </w:rPr>
              <w:lastRenderedPageBreak/>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等线"/>
                <w:lang w:eastAsia="zh-CN"/>
              </w:rPr>
            </w:pPr>
            <w:r>
              <w:rPr>
                <w:rFonts w:eastAsia="等线"/>
                <w:lang w:eastAsia="zh-CN"/>
              </w:rPr>
              <w:lastRenderedPageBreak/>
              <w:t>Huawei, HiSilicon</w:t>
            </w:r>
          </w:p>
        </w:tc>
        <w:tc>
          <w:tcPr>
            <w:tcW w:w="7985" w:type="dxa"/>
          </w:tcPr>
          <w:p w14:paraId="315AB1B8" w14:textId="5E94B142" w:rsidR="00B031E0" w:rsidRDefault="00B031E0" w:rsidP="00B031E0">
            <w:pPr>
              <w:rPr>
                <w:rFonts w:eastAsia="等线"/>
                <w:bCs/>
                <w:lang w:eastAsia="zh-CN"/>
              </w:rPr>
            </w:pPr>
            <w:r>
              <w:rPr>
                <w:rFonts w:eastAsia="等线"/>
                <w:bCs/>
                <w:lang w:eastAsia="zh-CN"/>
              </w:rPr>
              <w:t xml:space="preserve">These two proposals look fine with the common understanding </w:t>
            </w:r>
            <w:r w:rsidR="001D3D3C">
              <w:rPr>
                <w:rFonts w:eastAsia="等线"/>
                <w:bCs/>
                <w:lang w:eastAsia="zh-CN"/>
              </w:rPr>
              <w:t xml:space="preserve">clarified </w:t>
            </w:r>
            <w:r>
              <w:rPr>
                <w:rFonts w:eastAsia="等线"/>
                <w:bCs/>
                <w:lang w:eastAsia="zh-CN"/>
              </w:rPr>
              <w:t xml:space="preserve">that one small CFR for MCCH and one larger CFR for MTCH is supported in specification. </w:t>
            </w:r>
          </w:p>
        </w:tc>
      </w:tr>
    </w:tbl>
    <w:p w14:paraId="24C6AA16" w14:textId="35A9D7B3" w:rsidR="00B031E0" w:rsidRPr="00B031E0" w:rsidRDefault="00B031E0" w:rsidP="00046197">
      <w:pPr>
        <w:rPr>
          <w:rFonts w:eastAsia="等线"/>
          <w:lang w:eastAsia="zh-CN"/>
        </w:rPr>
      </w:pPr>
    </w:p>
    <w:p w14:paraId="2FD9CD09" w14:textId="35E4F366" w:rsidR="00B71565" w:rsidRPr="004701DE" w:rsidRDefault="00B71565" w:rsidP="003121A3">
      <w:pPr>
        <w:pStyle w:val="2"/>
        <w:numPr>
          <w:ilvl w:val="1"/>
          <w:numId w:val="1"/>
        </w:numPr>
      </w:pPr>
      <w:r w:rsidRPr="004701DE">
        <w:t xml:space="preserve">Issue </w:t>
      </w:r>
      <w:r w:rsidR="00103967">
        <w:t>3</w:t>
      </w:r>
      <w:r w:rsidRPr="004701DE">
        <w:t>: Definition and parameters of the CFR</w:t>
      </w:r>
    </w:p>
    <w:p w14:paraId="519BAA29" w14:textId="77777777" w:rsidR="00B71565" w:rsidRDefault="00B71565" w:rsidP="003121A3">
      <w:pPr>
        <w:pStyle w:val="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entails.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af1"/>
        <w:tblW w:w="0" w:type="auto"/>
        <w:tblLook w:val="04A0" w:firstRow="1" w:lastRow="0" w:firstColumn="1" w:lastColumn="0" w:noHBand="0" w:noVBand="1"/>
      </w:tblPr>
      <w:tblGrid>
        <w:gridCol w:w="9629"/>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w:t>
            </w:r>
            <w:r w:rsidR="00BD6998" w:rsidRPr="005B04AF">
              <w:rPr>
                <w:sz w:val="16"/>
                <w:szCs w:val="16"/>
                <w:lang w:eastAsia="en-US"/>
              </w:rPr>
              <w:t>e</w:t>
            </w:r>
            <w:r w:rsidRPr="005B04AF">
              <w:rPr>
                <w:sz w:val="16"/>
                <w:szCs w:val="16"/>
                <w:lang w:eastAsia="en-US"/>
              </w:rPr>
              <w:t>s,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w:t>
            </w:r>
            <w:r w:rsidR="00BD6998" w:rsidRPr="005B04AF">
              <w:rPr>
                <w:rFonts w:ascii="Times" w:hAnsi="Times"/>
                <w:sz w:val="16"/>
                <w:szCs w:val="16"/>
                <w:lang w:eastAsia="en-US"/>
              </w:rPr>
              <w:t>e</w:t>
            </w:r>
            <w:r w:rsidRPr="005B04AF">
              <w:rPr>
                <w:rFonts w:ascii="Times" w:hAnsi="Times"/>
                <w:sz w:val="16"/>
                <w:szCs w:val="16"/>
                <w:lang w:eastAsia="en-US"/>
              </w:rPr>
              <w:t>s,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a"/>
              <w:rPr>
                <w:rFonts w:ascii="Times" w:eastAsia="宋体"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宋体"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The following agreement for multicast reception with RRC_CONNECTED U</w:t>
      </w:r>
      <w:r w:rsidR="00BD6998">
        <w:t>e</w:t>
      </w:r>
      <w:r>
        <w:t>s is relevant for this discussion:</w:t>
      </w:r>
    </w:p>
    <w:tbl>
      <w:tblPr>
        <w:tblStyle w:val="af1"/>
        <w:tblW w:w="0" w:type="auto"/>
        <w:tblLook w:val="04A0" w:firstRow="1" w:lastRow="0" w:firstColumn="1" w:lastColumn="0" w:noHBand="0" w:noVBand="1"/>
      </w:tblPr>
      <w:tblGrid>
        <w:gridCol w:w="9629"/>
      </w:tblGrid>
      <w:tr w:rsidR="00B71565" w14:paraId="2CE18186" w14:textId="77777777" w:rsidTr="006A6F0B">
        <w:tc>
          <w:tcPr>
            <w:tcW w:w="9855" w:type="dxa"/>
          </w:tcPr>
          <w:p w14:paraId="3BEEC44A" w14:textId="77777777" w:rsidR="00B71565" w:rsidRPr="00062789" w:rsidRDefault="00B71565" w:rsidP="006A6F0B">
            <w:pPr>
              <w:spacing w:after="0"/>
              <w:rPr>
                <w:rFonts w:eastAsia="宋体"/>
                <w:sz w:val="16"/>
                <w:szCs w:val="16"/>
                <w:lang w:val="en-US" w:eastAsia="x-none"/>
              </w:rPr>
            </w:pPr>
            <w:r w:rsidRPr="00062789">
              <w:rPr>
                <w:rFonts w:eastAsia="宋体"/>
                <w:sz w:val="16"/>
                <w:szCs w:val="16"/>
                <w:highlight w:val="green"/>
                <w:lang w:val="en-US" w:eastAsia="x-none"/>
              </w:rPr>
              <w:t>Agreement:</w:t>
            </w:r>
          </w:p>
          <w:p w14:paraId="51ED2E89" w14:textId="77777777" w:rsidR="00B71565" w:rsidRPr="00062789" w:rsidRDefault="00B71565" w:rsidP="006A6F0B">
            <w:pPr>
              <w:spacing w:after="0"/>
              <w:rPr>
                <w:rFonts w:eastAsia="宋体"/>
                <w:sz w:val="16"/>
                <w:szCs w:val="16"/>
                <w:lang w:val="en-US" w:eastAsia="x-none"/>
              </w:rPr>
            </w:pPr>
            <w:r w:rsidRPr="00062789">
              <w:rPr>
                <w:rFonts w:eastAsia="宋体"/>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 xml:space="preserve">Starting PRB and the number of PRBs </w:t>
            </w:r>
          </w:p>
          <w:p w14:paraId="2E3226CE"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SPS-config(s) for MBS (i.e., separate from the SPS-Config of the dedicated unicast BWP)</w:t>
            </w:r>
          </w:p>
          <w:p w14:paraId="57F10D04"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宋体"/>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3121A3">
      <w:pPr>
        <w:pStyle w:val="3"/>
        <w:numPr>
          <w:ilvl w:val="2"/>
          <w:numId w:val="1"/>
        </w:numPr>
        <w:rPr>
          <w:b/>
          <w:bCs/>
        </w:rPr>
      </w:pPr>
      <w:r>
        <w:rPr>
          <w:b/>
          <w:bCs/>
        </w:rPr>
        <w:t>Tdoc analysis</w:t>
      </w:r>
    </w:p>
    <w:p w14:paraId="2CDF92B9" w14:textId="77777777" w:rsidR="00B71565" w:rsidRDefault="00B71565" w:rsidP="00B71565">
      <w:pPr>
        <w:pStyle w:val="a"/>
        <w:numPr>
          <w:ilvl w:val="0"/>
          <w:numId w:val="25"/>
        </w:numPr>
      </w:pPr>
      <w:r>
        <w:t>In [</w:t>
      </w:r>
      <w:r w:rsidRPr="009751A2">
        <w:t>R1-2106947</w:t>
      </w:r>
      <w:r>
        <w:t>, CATT]</w:t>
      </w:r>
    </w:p>
    <w:p w14:paraId="180C818D" w14:textId="77777777" w:rsidR="00B71565" w:rsidRDefault="00B71565" w:rsidP="00B71565">
      <w:pPr>
        <w:pStyle w:val="a"/>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a"/>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a"/>
        <w:numPr>
          <w:ilvl w:val="0"/>
          <w:numId w:val="25"/>
        </w:numPr>
      </w:pPr>
      <w:r>
        <w:t>In [</w:t>
      </w:r>
      <w:r w:rsidRPr="00FD6A62">
        <w:t>R1-2107162</w:t>
      </w:r>
      <w:r>
        <w:t>, Lenovo]</w:t>
      </w:r>
    </w:p>
    <w:p w14:paraId="6F9AB26B" w14:textId="77777777" w:rsidR="00B71565" w:rsidRDefault="00B71565" w:rsidP="00B71565">
      <w:pPr>
        <w:pStyle w:val="a"/>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a"/>
        <w:numPr>
          <w:ilvl w:val="0"/>
          <w:numId w:val="25"/>
        </w:numPr>
      </w:pPr>
      <w:r>
        <w:t>In [</w:t>
      </w:r>
      <w:r w:rsidRPr="00CE75A3">
        <w:t>R1-2107371</w:t>
      </w:r>
      <w:r>
        <w:t>, Qualcomm]</w:t>
      </w:r>
    </w:p>
    <w:p w14:paraId="63EC3E73" w14:textId="77777777" w:rsidR="00B71565" w:rsidRDefault="00B71565" w:rsidP="00B71565">
      <w:pPr>
        <w:pStyle w:val="a"/>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a"/>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a"/>
        <w:numPr>
          <w:ilvl w:val="1"/>
          <w:numId w:val="25"/>
        </w:numPr>
      </w:pPr>
      <w:r>
        <w:t>Proposal 1: The CFR for broadcast MCCH/MTCH if configured includes the following configurations:</w:t>
      </w:r>
    </w:p>
    <w:p w14:paraId="527A393E" w14:textId="77777777" w:rsidR="00B71565" w:rsidRDefault="00B71565" w:rsidP="00B71565">
      <w:pPr>
        <w:pStyle w:val="a"/>
        <w:numPr>
          <w:ilvl w:val="2"/>
          <w:numId w:val="25"/>
        </w:numPr>
      </w:pPr>
      <w:r>
        <w:t>Starting PRB and the number of PRBs</w:t>
      </w:r>
    </w:p>
    <w:p w14:paraId="35F2E0EE" w14:textId="77777777" w:rsidR="00B71565" w:rsidRDefault="00B71565" w:rsidP="00B71565">
      <w:pPr>
        <w:pStyle w:val="a"/>
        <w:numPr>
          <w:ilvl w:val="2"/>
          <w:numId w:val="25"/>
        </w:numPr>
      </w:pPr>
      <w:r>
        <w:lastRenderedPageBreak/>
        <w:t>One PDSCH-config for broadcast</w:t>
      </w:r>
    </w:p>
    <w:p w14:paraId="41ABE965" w14:textId="77777777" w:rsidR="00B71565" w:rsidRPr="00F87712" w:rsidRDefault="00B71565" w:rsidP="00B71565">
      <w:pPr>
        <w:pStyle w:val="a"/>
        <w:numPr>
          <w:ilvl w:val="2"/>
          <w:numId w:val="25"/>
        </w:numPr>
      </w:pPr>
      <w:r>
        <w:t>One PDCCH-config for broadcast</w:t>
      </w:r>
    </w:p>
    <w:p w14:paraId="7B25A6D9" w14:textId="77777777" w:rsidR="00B71565" w:rsidRDefault="00B71565" w:rsidP="003121A3">
      <w:pPr>
        <w:pStyle w:val="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3121A3">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3D3F7561" w14:textId="77777777" w:rsidR="00B71565" w:rsidRDefault="00B71565" w:rsidP="00F9279B">
      <w:pPr>
        <w:pStyle w:val="a"/>
        <w:numPr>
          <w:ilvl w:val="0"/>
          <w:numId w:val="52"/>
        </w:numPr>
      </w:pPr>
      <w:r>
        <w:t xml:space="preserve">Starting PRB and the number of PRBs </w:t>
      </w:r>
    </w:p>
    <w:p w14:paraId="4686D9AA" w14:textId="77777777" w:rsidR="00B71565" w:rsidRDefault="00B71565" w:rsidP="00F9279B">
      <w:pPr>
        <w:pStyle w:val="a"/>
        <w:numPr>
          <w:ilvl w:val="1"/>
          <w:numId w:val="52"/>
        </w:numPr>
      </w:pPr>
      <w:r>
        <w:t>FFS reuse of SLIV</w:t>
      </w:r>
    </w:p>
    <w:p w14:paraId="3E5916EA" w14:textId="77777777" w:rsidR="00B71565" w:rsidRDefault="00B71565" w:rsidP="00F9279B">
      <w:pPr>
        <w:pStyle w:val="a"/>
        <w:numPr>
          <w:ilvl w:val="0"/>
          <w:numId w:val="52"/>
        </w:numPr>
      </w:pPr>
      <w:r>
        <w:t>One PDSCH-config for broadcast</w:t>
      </w:r>
    </w:p>
    <w:p w14:paraId="7AD0E5C6" w14:textId="77777777" w:rsidR="00B71565" w:rsidRDefault="00B71565" w:rsidP="00F9279B">
      <w:pPr>
        <w:pStyle w:val="a"/>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af1"/>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757DAFA4" w14:textId="77777777" w:rsidR="002501C0" w:rsidRDefault="002501C0" w:rsidP="002501C0">
            <w:pPr>
              <w:pStyle w:val="a"/>
              <w:numPr>
                <w:ilvl w:val="0"/>
                <w:numId w:val="52"/>
              </w:numPr>
              <w:ind w:left="1004"/>
            </w:pPr>
            <w:r>
              <w:t xml:space="preserve">Starting PRB and the number of PRBs </w:t>
            </w:r>
          </w:p>
          <w:p w14:paraId="71C82EDF" w14:textId="77777777" w:rsidR="002501C0" w:rsidRDefault="002501C0" w:rsidP="002501C0">
            <w:pPr>
              <w:pStyle w:val="a"/>
              <w:numPr>
                <w:ilvl w:val="1"/>
                <w:numId w:val="52"/>
              </w:numPr>
              <w:ind w:left="1724"/>
            </w:pPr>
            <w:r>
              <w:t>FFS reuse of SLIV</w:t>
            </w:r>
          </w:p>
          <w:p w14:paraId="27BB0A70" w14:textId="6DBF4D08" w:rsidR="002501C0" w:rsidRDefault="002501C0" w:rsidP="002501C0">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 xml:space="preserve">s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a"/>
              <w:numPr>
                <w:ilvl w:val="0"/>
                <w:numId w:val="52"/>
              </w:numPr>
            </w:pPr>
            <w:r>
              <w:t xml:space="preserve">Starting PRB and the number of PRBs </w:t>
            </w:r>
          </w:p>
          <w:p w14:paraId="2C8FEDA6" w14:textId="77777777" w:rsidR="002828CF" w:rsidRDefault="002828CF" w:rsidP="002828CF">
            <w:pPr>
              <w:pStyle w:val="a"/>
              <w:numPr>
                <w:ilvl w:val="1"/>
                <w:numId w:val="52"/>
              </w:numPr>
            </w:pPr>
            <w:r>
              <w:t>FFS reuse of SLIV</w:t>
            </w:r>
          </w:p>
          <w:p w14:paraId="289CC85B" w14:textId="77777777" w:rsidR="002828CF" w:rsidRDefault="002828CF" w:rsidP="002828CF">
            <w:pPr>
              <w:pStyle w:val="a"/>
              <w:numPr>
                <w:ilvl w:val="0"/>
                <w:numId w:val="52"/>
              </w:numPr>
            </w:pPr>
            <w:r>
              <w:t>One PDSCH-config for broadcast</w:t>
            </w:r>
          </w:p>
          <w:p w14:paraId="21BF16BD" w14:textId="77777777" w:rsidR="002828CF" w:rsidRDefault="002828CF" w:rsidP="002828CF">
            <w:pPr>
              <w:pStyle w:val="a"/>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等线"/>
                <w:lang w:eastAsia="zh-CN"/>
              </w:rPr>
              <w:lastRenderedPageBreak/>
              <w:t xml:space="preserve">vivo </w:t>
            </w:r>
          </w:p>
        </w:tc>
        <w:tc>
          <w:tcPr>
            <w:tcW w:w="7979" w:type="dxa"/>
          </w:tcPr>
          <w:p w14:paraId="6A5E2934" w14:textId="5A1268CB" w:rsidR="00F50E74" w:rsidRDefault="00F50E74" w:rsidP="00F50E74">
            <w:pPr>
              <w:rPr>
                <w:lang w:eastAsia="ko-KR"/>
              </w:rPr>
            </w:pPr>
            <w:r>
              <w:rPr>
                <w:rFonts w:eastAsia="等线"/>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4BB4BE7F" w14:textId="591814E2"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BB952AF" w14:textId="045B3A15" w:rsidR="00FA49E8" w:rsidRDefault="00FA49E8" w:rsidP="00FA49E8">
            <w:pPr>
              <w:rPr>
                <w:rFonts w:eastAsia="等线"/>
                <w:lang w:eastAsia="zh-CN"/>
              </w:rPr>
            </w:pPr>
            <w:r>
              <w:rPr>
                <w:rFonts w:eastAsia="等线" w:hint="eastAsia"/>
                <w:lang w:eastAsia="zh-CN"/>
              </w:rPr>
              <w:t>O</w:t>
            </w:r>
            <w:r>
              <w:rPr>
                <w:rFonts w:eastAsia="等线"/>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等线"/>
                <w:lang w:eastAsia="zh-CN"/>
              </w:rPr>
            </w:pPr>
            <w:r>
              <w:rPr>
                <w:rFonts w:eastAsia="等线" w:hint="eastAsia"/>
                <w:lang w:eastAsia="zh-CN"/>
              </w:rPr>
              <w:t>CATT</w:t>
            </w:r>
          </w:p>
        </w:tc>
        <w:tc>
          <w:tcPr>
            <w:tcW w:w="7979" w:type="dxa"/>
          </w:tcPr>
          <w:p w14:paraId="2C051440" w14:textId="7F5812C5" w:rsidR="00815A1D" w:rsidRDefault="00815A1D" w:rsidP="00FA49E8">
            <w:pPr>
              <w:rPr>
                <w:rFonts w:eastAsia="等线"/>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1E8EAA"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5A1B86E0" w14:textId="77777777" w:rsidTr="006A6F0B">
        <w:tc>
          <w:tcPr>
            <w:tcW w:w="1650" w:type="dxa"/>
          </w:tcPr>
          <w:p w14:paraId="544A6318" w14:textId="59279104"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5DF31C52" w14:textId="77777777" w:rsidR="009B40AC" w:rsidRDefault="009B40AC" w:rsidP="009B40AC">
            <w:pPr>
              <w:rPr>
                <w:rFonts w:eastAsia="等线"/>
                <w:lang w:eastAsia="zh-CN"/>
              </w:rPr>
            </w:pPr>
            <w:r>
              <w:rPr>
                <w:rFonts w:eastAsia="等线" w:hint="eastAsia"/>
                <w:lang w:eastAsia="zh-CN"/>
              </w:rPr>
              <w:t>G</w:t>
            </w:r>
            <w:r>
              <w:rPr>
                <w:rFonts w:eastAsia="等线"/>
                <w:lang w:eastAsia="zh-CN"/>
              </w:rPr>
              <w:t>enerally OK with the direction.</w:t>
            </w:r>
          </w:p>
          <w:p w14:paraId="44C87ACB" w14:textId="529255C5" w:rsidR="009B40AC" w:rsidRPr="00372C4C" w:rsidRDefault="009B40AC" w:rsidP="009B40AC">
            <w:pPr>
              <w:rPr>
                <w:rFonts w:eastAsia="等线"/>
                <w:lang w:eastAsia="zh-CN"/>
              </w:rPr>
            </w:pPr>
            <w:r>
              <w:rPr>
                <w:rFonts w:eastAsia="等线"/>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等线"/>
                <w:lang w:eastAsia="zh-CN"/>
              </w:rPr>
            </w:pPr>
            <w:r>
              <w:rPr>
                <w:rFonts w:eastAsia="宋体" w:hint="eastAsia"/>
                <w:lang w:val="en-US" w:eastAsia="zh-CN"/>
              </w:rPr>
              <w:t>ZTE</w:t>
            </w:r>
          </w:p>
        </w:tc>
        <w:tc>
          <w:tcPr>
            <w:tcW w:w="7979" w:type="dxa"/>
          </w:tcPr>
          <w:p w14:paraId="21E451BB" w14:textId="77777777" w:rsidR="00256037" w:rsidRDefault="00256037" w:rsidP="00256037">
            <w:pPr>
              <w:rPr>
                <w:rFonts w:eastAsia="宋体"/>
                <w:lang w:val="en-US" w:eastAsia="zh-CN"/>
              </w:rPr>
            </w:pPr>
            <w:r>
              <w:rPr>
                <w:rFonts w:eastAsia="宋体"/>
                <w:lang w:val="en-US" w:eastAsia="zh-CN"/>
              </w:rPr>
              <w:t>We are generally fine with the proposal.</w:t>
            </w:r>
          </w:p>
          <w:p w14:paraId="4F203F96" w14:textId="77777777" w:rsidR="00256037" w:rsidRDefault="00256037" w:rsidP="00256037">
            <w:pPr>
              <w:rPr>
                <w:rFonts w:eastAsia="宋体"/>
                <w:lang w:val="en-US" w:eastAsia="zh-CN"/>
              </w:rPr>
            </w:pPr>
            <w:r>
              <w:rPr>
                <w:rFonts w:eastAsia="宋体"/>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From RAN1 perspective, the CFR for broadcast reception of RRC_IDLE/INACTIVE U</w:t>
            </w:r>
            <w:r w:rsidR="00BD6998" w:rsidRPr="00F31502">
              <w:rPr>
                <w:sz w:val="18"/>
              </w:rPr>
              <w:t>e</w:t>
            </w:r>
            <w:r w:rsidRPr="00F31502">
              <w:rPr>
                <w:sz w:val="18"/>
              </w:rPr>
              <w:t>s, includes at least the following configurations:</w:t>
            </w:r>
          </w:p>
          <w:p w14:paraId="24303594" w14:textId="77777777" w:rsidR="00256037" w:rsidRPr="00F31502" w:rsidRDefault="00256037" w:rsidP="00256037">
            <w:pPr>
              <w:pStyle w:val="a"/>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5C29567" w14:textId="77777777" w:rsidR="00256037" w:rsidRPr="00F31502" w:rsidRDefault="00256037" w:rsidP="00256037">
            <w:pPr>
              <w:pStyle w:val="a"/>
              <w:numPr>
                <w:ilvl w:val="1"/>
                <w:numId w:val="52"/>
              </w:numPr>
              <w:rPr>
                <w:sz w:val="18"/>
              </w:rPr>
            </w:pPr>
            <w:r w:rsidRPr="00F31502">
              <w:rPr>
                <w:sz w:val="18"/>
              </w:rPr>
              <w:t>FFS reuse of SLIV</w:t>
            </w:r>
          </w:p>
          <w:p w14:paraId="04EA70C8" w14:textId="77777777" w:rsidR="00256037" w:rsidRPr="00F31502" w:rsidRDefault="00256037" w:rsidP="00256037">
            <w:pPr>
              <w:pStyle w:val="a"/>
              <w:numPr>
                <w:ilvl w:val="0"/>
                <w:numId w:val="52"/>
              </w:numPr>
              <w:rPr>
                <w:sz w:val="18"/>
              </w:rPr>
            </w:pPr>
            <w:r w:rsidRPr="00F31502">
              <w:rPr>
                <w:sz w:val="18"/>
              </w:rPr>
              <w:t>One PDSCH-config for broadcast</w:t>
            </w:r>
          </w:p>
          <w:p w14:paraId="30F54C66" w14:textId="77777777" w:rsidR="00256037" w:rsidRPr="00F31502" w:rsidRDefault="00256037" w:rsidP="00256037">
            <w:pPr>
              <w:pStyle w:val="a"/>
              <w:numPr>
                <w:ilvl w:val="0"/>
                <w:numId w:val="52"/>
              </w:numPr>
              <w:rPr>
                <w:sz w:val="18"/>
              </w:rPr>
            </w:pPr>
            <w:r w:rsidRPr="00F31502">
              <w:rPr>
                <w:sz w:val="18"/>
              </w:rPr>
              <w:t>One PDCCH-config for broadcast</w:t>
            </w:r>
          </w:p>
          <w:p w14:paraId="5F18ED3F" w14:textId="77777777" w:rsidR="00256037" w:rsidRDefault="00256037" w:rsidP="00256037">
            <w:pPr>
              <w:rPr>
                <w:rFonts w:eastAsia="等线"/>
                <w:lang w:eastAsia="zh-CN"/>
              </w:rPr>
            </w:pPr>
          </w:p>
        </w:tc>
      </w:tr>
      <w:tr w:rsidR="002B7729" w14:paraId="2BD485C9" w14:textId="77777777" w:rsidTr="006A6F0B">
        <w:tc>
          <w:tcPr>
            <w:tcW w:w="1650" w:type="dxa"/>
          </w:tcPr>
          <w:p w14:paraId="769DA78E" w14:textId="2B7FF727" w:rsidR="002B7729" w:rsidRDefault="002B7729" w:rsidP="002B7729">
            <w:pPr>
              <w:rPr>
                <w:rFonts w:eastAsia="宋体"/>
                <w:lang w:val="en-US" w:eastAsia="zh-CN"/>
              </w:rPr>
            </w:pPr>
            <w:r w:rsidRPr="006B436D">
              <w:rPr>
                <w:rFonts w:eastAsiaTheme="minorEastAsia"/>
                <w:lang w:eastAsia="ja-JP"/>
              </w:rPr>
              <w:t>NTT DOCOMO</w:t>
            </w:r>
          </w:p>
        </w:tc>
        <w:tc>
          <w:tcPr>
            <w:tcW w:w="7979" w:type="dxa"/>
          </w:tcPr>
          <w:p w14:paraId="1931F018" w14:textId="6739540E" w:rsidR="002B7729" w:rsidRDefault="002B7729" w:rsidP="002B7729">
            <w:pPr>
              <w:rPr>
                <w:rFonts w:eastAsia="宋体"/>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We suggest however to remove the FFS for now and wait for RAN1 agreements about how CFR is configured for U</w:t>
            </w:r>
            <w:r w:rsidR="00BD6998">
              <w:rPr>
                <w:lang w:eastAsia="ko-KR"/>
              </w:rPr>
              <w:t>e</w:t>
            </w:r>
            <w:r>
              <w:rPr>
                <w:lang w:eastAsia="ko-KR"/>
              </w:rPr>
              <w:t>s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等线"/>
                <w:lang w:eastAsia="zh-CN"/>
              </w:rPr>
              <w:t>Apple</w:t>
            </w:r>
          </w:p>
        </w:tc>
        <w:tc>
          <w:tcPr>
            <w:tcW w:w="7979" w:type="dxa"/>
          </w:tcPr>
          <w:p w14:paraId="5B1A80AF" w14:textId="5531302A" w:rsidR="00A31DA6" w:rsidRDefault="00A31DA6" w:rsidP="00A31DA6">
            <w:pPr>
              <w:rPr>
                <w:lang w:eastAsia="ko-KR"/>
              </w:rPr>
            </w:pPr>
            <w:r>
              <w:rPr>
                <w:rFonts w:eastAsia="等线"/>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等线"/>
                <w:lang w:eastAsia="zh-CN"/>
              </w:rPr>
            </w:pPr>
            <w:r>
              <w:rPr>
                <w:rFonts w:eastAsia="等线"/>
                <w:lang w:eastAsia="zh-CN"/>
              </w:rPr>
              <w:t>MediaTek</w:t>
            </w:r>
          </w:p>
        </w:tc>
        <w:tc>
          <w:tcPr>
            <w:tcW w:w="7979" w:type="dxa"/>
          </w:tcPr>
          <w:p w14:paraId="69F47FB3" w14:textId="14217FFF" w:rsidR="00D852F3" w:rsidRDefault="00D852F3" w:rsidP="00D852F3">
            <w:pPr>
              <w:rPr>
                <w:rFonts w:eastAsia="等线"/>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F12E56A" w14:textId="5E8C6C30" w:rsidR="00BD6998" w:rsidRPr="00BD6998" w:rsidRDefault="00BD6998" w:rsidP="00D852F3">
            <w:pPr>
              <w:rPr>
                <w:rFonts w:eastAsia="等线"/>
                <w:lang w:eastAsia="zh-CN"/>
              </w:rPr>
            </w:pPr>
            <w:r>
              <w:rPr>
                <w:rFonts w:eastAsia="等线" w:hint="eastAsia"/>
                <w:lang w:eastAsia="zh-CN"/>
              </w:rPr>
              <w:t>O</w:t>
            </w:r>
            <w:r>
              <w:rPr>
                <w:rFonts w:eastAsia="等线"/>
                <w:lang w:eastAsia="zh-CN"/>
              </w:rPr>
              <w:t xml:space="preserve">k in general. However, </w:t>
            </w:r>
            <w:r w:rsidRPr="00BD6998">
              <w:rPr>
                <w:rFonts w:eastAsia="等线"/>
                <w:lang w:eastAsia="zh-CN"/>
              </w:rPr>
              <w:t>PDSCH-config</w:t>
            </w:r>
            <w:r>
              <w:rPr>
                <w:rFonts w:eastAsia="等线"/>
                <w:lang w:eastAsia="zh-CN"/>
              </w:rPr>
              <w:t xml:space="preserve"> and </w:t>
            </w:r>
            <w:r w:rsidRPr="00BD6998">
              <w:rPr>
                <w:rFonts w:eastAsia="等线"/>
                <w:lang w:eastAsia="zh-CN"/>
              </w:rPr>
              <w:t>PDCCH-config</w:t>
            </w:r>
            <w:r>
              <w:rPr>
                <w:rFonts w:eastAsia="等线"/>
                <w:lang w:eastAsia="zh-CN"/>
              </w:rPr>
              <w:t xml:space="preserve"> could impliedly mean UE-specific configuration, which should not be the intention because SIBx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等线"/>
                <w:lang w:eastAsia="zh-CN"/>
              </w:rPr>
            </w:pPr>
            <w:r>
              <w:rPr>
                <w:rFonts w:eastAsia="等线"/>
                <w:lang w:eastAsia="zh-CN"/>
              </w:rPr>
              <w:t>Moderator</w:t>
            </w:r>
          </w:p>
        </w:tc>
        <w:tc>
          <w:tcPr>
            <w:tcW w:w="7979" w:type="dxa"/>
          </w:tcPr>
          <w:p w14:paraId="6ECA18D7" w14:textId="1E2CEC71" w:rsidR="000A6125" w:rsidRDefault="00063BD4" w:rsidP="00D852F3">
            <w:pPr>
              <w:rPr>
                <w:rFonts w:eastAsia="等线"/>
                <w:lang w:eastAsia="zh-CN"/>
              </w:rPr>
            </w:pPr>
            <w:r>
              <w:rPr>
                <w:rFonts w:eastAsia="等线"/>
                <w:lang w:eastAsia="zh-CN"/>
              </w:rPr>
              <w:t>Thanks for the comments. I have included some re-wording based on comments.</w:t>
            </w:r>
          </w:p>
          <w:p w14:paraId="3C777694" w14:textId="1A4A17D4" w:rsidR="00063BD4" w:rsidRDefault="00063BD4" w:rsidP="00D852F3">
            <w:pPr>
              <w:rPr>
                <w:rFonts w:eastAsia="等线"/>
                <w:lang w:eastAsia="zh-CN"/>
              </w:rPr>
            </w:pPr>
            <w:r>
              <w:rPr>
                <w:rFonts w:eastAsia="等线"/>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等线"/>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a"/>
              <w:numPr>
                <w:ilvl w:val="0"/>
                <w:numId w:val="52"/>
              </w:numPr>
              <w:ind w:left="1004"/>
            </w:pPr>
            <w:r>
              <w:t xml:space="preserve">Starting PRB and the number of PRBs </w:t>
            </w:r>
          </w:p>
          <w:p w14:paraId="426FF01E" w14:textId="77777777" w:rsidR="00BD134D" w:rsidRPr="00F31502" w:rsidRDefault="00BD134D" w:rsidP="00BD134D">
            <w:pPr>
              <w:pStyle w:val="a"/>
              <w:numPr>
                <w:ilvl w:val="1"/>
                <w:numId w:val="52"/>
              </w:numPr>
              <w:rPr>
                <w:color w:val="FF0000"/>
                <w:sz w:val="18"/>
                <w:u w:val="single"/>
              </w:rPr>
            </w:pPr>
            <w:r w:rsidRPr="00F31502">
              <w:rPr>
                <w:rFonts w:eastAsia="等线" w:hint="eastAsia"/>
                <w:color w:val="FF0000"/>
                <w:sz w:val="18"/>
                <w:u w:val="single"/>
                <w:lang w:eastAsia="zh-CN"/>
              </w:rPr>
              <w:lastRenderedPageBreak/>
              <w:t>T</w:t>
            </w:r>
            <w:r w:rsidRPr="00F31502">
              <w:rPr>
                <w:rFonts w:eastAsia="等线"/>
                <w:color w:val="FF0000"/>
                <w:sz w:val="18"/>
                <w:u w:val="single"/>
                <w:lang w:eastAsia="zh-CN"/>
              </w:rPr>
              <w:t>he reference for starting PRB is Point A</w:t>
            </w:r>
          </w:p>
          <w:p w14:paraId="379964B0" w14:textId="26E4C92D" w:rsidR="00063BD4" w:rsidRPr="002D4A92" w:rsidRDefault="00063BD4" w:rsidP="00063BD4">
            <w:pPr>
              <w:pStyle w:val="a"/>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等线"/>
                <w:lang w:eastAsia="zh-CN"/>
              </w:rPr>
            </w:pPr>
          </w:p>
        </w:tc>
      </w:tr>
    </w:tbl>
    <w:p w14:paraId="26D3FA51" w14:textId="77777777" w:rsidR="00B71565" w:rsidRDefault="00B71565" w:rsidP="00B71565"/>
    <w:p w14:paraId="48915DE8" w14:textId="6BD3846C" w:rsidR="00B45EB2" w:rsidRDefault="00CF62B0" w:rsidP="003121A3">
      <w:pPr>
        <w:pStyle w:val="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a"/>
        <w:numPr>
          <w:ilvl w:val="0"/>
          <w:numId w:val="52"/>
        </w:numPr>
        <w:ind w:left="1004"/>
      </w:pPr>
      <w:r>
        <w:t xml:space="preserve">Starting PRB and the number of PRBs </w:t>
      </w:r>
    </w:p>
    <w:p w14:paraId="316B5637" w14:textId="77777777" w:rsidR="002E191C" w:rsidRPr="00F31502" w:rsidRDefault="002E191C" w:rsidP="002E191C">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7DD7525F" w14:textId="77777777" w:rsidR="002E191C" w:rsidRPr="002D4A92" w:rsidRDefault="002E191C" w:rsidP="002E191C">
      <w:pPr>
        <w:pStyle w:val="a"/>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af1"/>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等线" w:hint="eastAsia"/>
                <w:color w:val="FF0000"/>
                <w:sz w:val="18"/>
                <w:u w:val="single"/>
                <w:lang w:eastAsia="zh-CN"/>
              </w:rPr>
              <w:t>T</w:t>
            </w:r>
            <w:r w:rsidR="00B93196" w:rsidRPr="00B93196">
              <w:rPr>
                <w:rFonts w:eastAsia="等线"/>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等线" w:hint="eastAsia"/>
                <w:lang w:eastAsia="zh-CN"/>
              </w:rPr>
              <w:t>Z</w:t>
            </w:r>
            <w:r>
              <w:rPr>
                <w:rFonts w:eastAsia="等线"/>
                <w:lang w:eastAsia="zh-CN"/>
              </w:rPr>
              <w:t>TE</w:t>
            </w:r>
          </w:p>
        </w:tc>
        <w:tc>
          <w:tcPr>
            <w:tcW w:w="7979" w:type="dxa"/>
          </w:tcPr>
          <w:p w14:paraId="5B3B0712" w14:textId="77777777" w:rsidR="00A1290C" w:rsidRDefault="00A1290C" w:rsidP="00A1290C">
            <w:pPr>
              <w:rPr>
                <w:rFonts w:eastAsia="等线"/>
                <w:lang w:eastAsia="zh-CN"/>
              </w:rPr>
            </w:pPr>
            <w:r>
              <w:rPr>
                <w:rFonts w:eastAsia="等线" w:hint="eastAsia"/>
                <w:lang w:eastAsia="zh-CN"/>
              </w:rPr>
              <w:t>S</w:t>
            </w:r>
            <w:r>
              <w:rPr>
                <w:rFonts w:eastAsia="等线"/>
                <w:lang w:eastAsia="zh-CN"/>
              </w:rPr>
              <w:t>upport the proposal.</w:t>
            </w:r>
          </w:p>
          <w:p w14:paraId="77273938" w14:textId="028B26F8" w:rsidR="00A1290C" w:rsidRDefault="00A1290C" w:rsidP="00A1290C">
            <w:pPr>
              <w:rPr>
                <w:lang w:eastAsia="ko-KR"/>
              </w:rPr>
            </w:pPr>
            <w:r>
              <w:rPr>
                <w:rFonts w:eastAsia="等线"/>
                <w:lang w:eastAsia="zh-CN"/>
              </w:rPr>
              <w:t>If companies have concern on “</w:t>
            </w:r>
            <w:r w:rsidRPr="00A238C7">
              <w:rPr>
                <w:rFonts w:eastAsia="等线"/>
                <w:lang w:eastAsia="zh-CN"/>
              </w:rPr>
              <w:t>The reference for starting PRB is Point A</w:t>
            </w:r>
            <w:r>
              <w:rPr>
                <w:rFonts w:eastAsia="等线"/>
                <w:lang w:eastAsia="zh-CN"/>
              </w:rPr>
              <w:t>”, maybe we can change it to “</w:t>
            </w:r>
            <w:r w:rsidRPr="00A238C7">
              <w:rPr>
                <w:rFonts w:eastAsia="等线"/>
                <w:color w:val="FF0000"/>
                <w:u w:val="single"/>
                <w:lang w:eastAsia="zh-CN"/>
              </w:rPr>
              <w:t>Follow the same approach to determine reference for starting PRB as that defined in AI8.12.1</w:t>
            </w:r>
            <w:r>
              <w:rPr>
                <w:rFonts w:eastAsia="等线"/>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等线"/>
                <w:lang w:eastAsia="zh-CN"/>
              </w:rPr>
              <w:t>Qualcomm</w:t>
            </w:r>
          </w:p>
        </w:tc>
        <w:tc>
          <w:tcPr>
            <w:tcW w:w="7979" w:type="dxa"/>
          </w:tcPr>
          <w:p w14:paraId="7C40CB62" w14:textId="77777777" w:rsidR="001A64C3" w:rsidRDefault="001A64C3" w:rsidP="001A64C3">
            <w:pPr>
              <w:rPr>
                <w:rFonts w:eastAsia="等线"/>
                <w:lang w:eastAsia="zh-CN"/>
              </w:rPr>
            </w:pPr>
            <w:r>
              <w:rPr>
                <w:rFonts w:eastAsia="等线"/>
                <w:lang w:eastAsia="zh-CN"/>
              </w:rPr>
              <w:t>‘One PDSCH-config’ is to say only one set of parameters configured for PDSCH for broadcast.</w:t>
            </w:r>
          </w:p>
          <w:p w14:paraId="5CC77818" w14:textId="77777777" w:rsidR="001A64C3" w:rsidRDefault="001A64C3" w:rsidP="001A64C3">
            <w:pPr>
              <w:rPr>
                <w:rFonts w:eastAsia="等线"/>
                <w:lang w:eastAsia="zh-CN"/>
              </w:rPr>
            </w:pPr>
            <w:r>
              <w:rPr>
                <w:rFonts w:eastAsia="等线"/>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等线"/>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等线"/>
                <w:lang w:eastAsia="zh-CN"/>
              </w:rPr>
            </w:pPr>
            <w:r>
              <w:rPr>
                <w:rFonts w:eastAsia="等线" w:hint="eastAsia"/>
                <w:lang w:eastAsia="zh-CN"/>
              </w:rPr>
              <w:lastRenderedPageBreak/>
              <w:t>S</w:t>
            </w:r>
            <w:r>
              <w:rPr>
                <w:rFonts w:eastAsia="等线"/>
                <w:lang w:eastAsia="zh-CN"/>
              </w:rPr>
              <w:t>preadtrum</w:t>
            </w:r>
          </w:p>
        </w:tc>
        <w:tc>
          <w:tcPr>
            <w:tcW w:w="7979" w:type="dxa"/>
          </w:tcPr>
          <w:p w14:paraId="3BAB026E" w14:textId="77777777" w:rsidR="00C60591" w:rsidRDefault="00C60591" w:rsidP="00F63AC6">
            <w:pPr>
              <w:rPr>
                <w:rFonts w:eastAsia="等线"/>
                <w:lang w:eastAsia="zh-CN"/>
              </w:rPr>
            </w:pPr>
            <w:r>
              <w:rPr>
                <w:rFonts w:eastAsia="等线" w:hint="eastAsia"/>
                <w:lang w:eastAsia="zh-CN"/>
              </w:rPr>
              <w:t>S</w:t>
            </w:r>
            <w:r>
              <w:rPr>
                <w:rFonts w:eastAsia="等线"/>
                <w:lang w:eastAsia="zh-CN"/>
              </w:rPr>
              <w:t>upport.</w:t>
            </w:r>
          </w:p>
        </w:tc>
      </w:tr>
      <w:tr w:rsidR="00C60591" w14:paraId="2AC719E6" w14:textId="77777777" w:rsidTr="00592F58">
        <w:tc>
          <w:tcPr>
            <w:tcW w:w="1650" w:type="dxa"/>
          </w:tcPr>
          <w:p w14:paraId="44500CB8" w14:textId="699FBD6E"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79" w:type="dxa"/>
          </w:tcPr>
          <w:p w14:paraId="30332145" w14:textId="77777777" w:rsidR="00C60591" w:rsidRDefault="00C60591" w:rsidP="00C60591">
            <w:pPr>
              <w:rPr>
                <w:rFonts w:eastAsia="等线"/>
                <w:lang w:eastAsia="zh-CN"/>
              </w:rPr>
            </w:pPr>
            <w:r>
              <w:rPr>
                <w:rFonts w:eastAsia="等线" w:hint="eastAsia"/>
                <w:lang w:eastAsia="zh-CN"/>
              </w:rPr>
              <w:t>G</w:t>
            </w:r>
            <w:r>
              <w:rPr>
                <w:rFonts w:eastAsia="等线"/>
                <w:lang w:eastAsia="zh-CN"/>
              </w:rPr>
              <w:t>enerally OK.</w:t>
            </w:r>
          </w:p>
          <w:p w14:paraId="349014A8" w14:textId="77777777" w:rsidR="00C60591" w:rsidRDefault="00C60591" w:rsidP="00C60591">
            <w:pPr>
              <w:rPr>
                <w:rFonts w:eastAsia="等线"/>
                <w:lang w:eastAsia="zh-CN"/>
              </w:rPr>
            </w:pPr>
            <w:r>
              <w:rPr>
                <w:rFonts w:eastAsia="等线"/>
                <w:lang w:eastAsia="zh-CN"/>
              </w:rPr>
              <w:t>For the question raised during 1</w:t>
            </w:r>
            <w:r w:rsidRPr="00C17641">
              <w:rPr>
                <w:rFonts w:eastAsia="等线"/>
                <w:vertAlign w:val="superscript"/>
                <w:lang w:eastAsia="zh-CN"/>
              </w:rPr>
              <w:t>st</w:t>
            </w:r>
            <w:r>
              <w:rPr>
                <w:rFonts w:eastAsia="等线"/>
                <w:lang w:eastAsia="zh-CN"/>
              </w:rPr>
              <w:t xml:space="preserve"> round of discussion:</w:t>
            </w:r>
          </w:p>
          <w:p w14:paraId="16753A8A" w14:textId="77777777" w:rsidR="00C60591" w:rsidRDefault="00C60591" w:rsidP="00EB502E">
            <w:pPr>
              <w:pStyle w:val="a"/>
              <w:numPr>
                <w:ilvl w:val="0"/>
                <w:numId w:val="57"/>
              </w:numPr>
              <w:rPr>
                <w:rFonts w:eastAsia="等线"/>
                <w:lang w:eastAsia="zh-CN"/>
              </w:rPr>
            </w:pPr>
            <w:r>
              <w:rPr>
                <w:rFonts w:eastAsia="等线"/>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a"/>
              <w:numPr>
                <w:ilvl w:val="0"/>
                <w:numId w:val="57"/>
              </w:numPr>
              <w:rPr>
                <w:rFonts w:eastAsia="等线"/>
                <w:lang w:eastAsia="zh-CN"/>
              </w:rPr>
            </w:pPr>
            <w:r w:rsidRPr="00C60591">
              <w:rPr>
                <w:rFonts w:eastAsia="等线" w:hint="eastAsia"/>
                <w:lang w:eastAsia="zh-CN"/>
              </w:rPr>
              <w:t>F</w:t>
            </w:r>
            <w:r w:rsidRPr="00C60591">
              <w:rPr>
                <w:rFonts w:eastAsia="等线"/>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等线"/>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等线"/>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等线"/>
                <w:lang w:eastAsia="zh-CN"/>
              </w:rPr>
            </w:pPr>
            <w:r>
              <w:rPr>
                <w:rFonts w:eastAsia="等线" w:hint="eastAsia"/>
                <w:lang w:eastAsia="zh-CN"/>
              </w:rPr>
              <w:t>CATT</w:t>
            </w:r>
          </w:p>
        </w:tc>
        <w:tc>
          <w:tcPr>
            <w:tcW w:w="7979" w:type="dxa"/>
          </w:tcPr>
          <w:p w14:paraId="55C6EC6F" w14:textId="379294DD" w:rsidR="00F63AC6" w:rsidRPr="00F63AC6" w:rsidRDefault="00F63AC6" w:rsidP="004D7BD4">
            <w:pPr>
              <w:rPr>
                <w:rFonts w:eastAsia="等线"/>
                <w:lang w:eastAsia="zh-CN"/>
              </w:rPr>
            </w:pPr>
            <w:r>
              <w:rPr>
                <w:rFonts w:eastAsia="等线"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等线"/>
                <w:lang w:eastAsia="zh-CN"/>
              </w:rPr>
            </w:pPr>
            <w:r>
              <w:rPr>
                <w:rFonts w:eastAsia="等线" w:hint="eastAsia"/>
                <w:lang w:eastAsia="zh-CN"/>
              </w:rPr>
              <w:t>v</w:t>
            </w:r>
            <w:r>
              <w:rPr>
                <w:rFonts w:eastAsia="等线"/>
                <w:lang w:eastAsia="zh-CN"/>
              </w:rPr>
              <w:t>ivo</w:t>
            </w:r>
          </w:p>
        </w:tc>
        <w:tc>
          <w:tcPr>
            <w:tcW w:w="7979" w:type="dxa"/>
          </w:tcPr>
          <w:p w14:paraId="6E3D127D" w14:textId="27ABA535" w:rsidR="00C02115" w:rsidRDefault="00C02115" w:rsidP="004D7BD4">
            <w:pPr>
              <w:rPr>
                <w:rFonts w:eastAsia="等线"/>
                <w:lang w:eastAsia="zh-CN"/>
              </w:rPr>
            </w:pPr>
            <w:r>
              <w:rPr>
                <w:rFonts w:eastAsia="等线"/>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等线"/>
                <w:lang w:eastAsia="zh-CN"/>
              </w:rPr>
            </w:pPr>
            <w:r>
              <w:rPr>
                <w:rFonts w:eastAsia="等线" w:hint="eastAsia"/>
                <w:lang w:eastAsia="zh-CN"/>
              </w:rPr>
              <w:t>C</w:t>
            </w:r>
            <w:r>
              <w:rPr>
                <w:rFonts w:eastAsia="等线"/>
                <w:lang w:eastAsia="zh-CN"/>
              </w:rPr>
              <w:t>MCC</w:t>
            </w:r>
          </w:p>
        </w:tc>
        <w:tc>
          <w:tcPr>
            <w:tcW w:w="7979" w:type="dxa"/>
          </w:tcPr>
          <w:p w14:paraId="70B86AA0" w14:textId="6EAA599F" w:rsidR="00FA5CFD" w:rsidRDefault="00FA5CFD" w:rsidP="00FA5CFD">
            <w:pPr>
              <w:rPr>
                <w:rFonts w:eastAsia="等线"/>
                <w:lang w:eastAsia="zh-CN"/>
              </w:rPr>
            </w:pPr>
            <w:r>
              <w:rPr>
                <w:rFonts w:eastAsia="等线" w:hint="eastAsia"/>
                <w:lang w:eastAsia="zh-CN"/>
              </w:rPr>
              <w:t>S</w:t>
            </w:r>
            <w:r>
              <w:rPr>
                <w:rFonts w:eastAsia="等线"/>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等线"/>
                <w:lang w:eastAsia="zh-CN"/>
              </w:rPr>
            </w:pPr>
            <w:r>
              <w:rPr>
                <w:rFonts w:eastAsia="等线"/>
                <w:lang w:eastAsia="zh-CN"/>
              </w:rPr>
              <w:t>Ericsson</w:t>
            </w:r>
          </w:p>
        </w:tc>
        <w:tc>
          <w:tcPr>
            <w:tcW w:w="7979" w:type="dxa"/>
          </w:tcPr>
          <w:p w14:paraId="4F6361B6" w14:textId="739B74B0" w:rsidR="002C6290" w:rsidRDefault="002C6290" w:rsidP="002C6290">
            <w:pPr>
              <w:rPr>
                <w:rFonts w:eastAsia="等线"/>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等线"/>
                <w:lang w:eastAsia="zh-CN"/>
              </w:rPr>
            </w:pPr>
            <w:r>
              <w:rPr>
                <w:lang w:val="es-ES" w:eastAsia="ko-KR"/>
              </w:rPr>
              <w:t>Convida</w:t>
            </w:r>
          </w:p>
        </w:tc>
        <w:tc>
          <w:tcPr>
            <w:tcW w:w="7979" w:type="dxa"/>
          </w:tcPr>
          <w:p w14:paraId="19324413" w14:textId="64FE4222" w:rsidR="00E114C2" w:rsidRDefault="00E114C2" w:rsidP="00E114C2">
            <w:pPr>
              <w:rPr>
                <w:lang w:eastAsia="ko-KR"/>
              </w:rPr>
            </w:pPr>
            <w:r>
              <w:rPr>
                <w:lang w:val="es-E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Default="00D51C0D" w:rsidP="00D51C0D">
            <w:pPr>
              <w:rPr>
                <w:lang w:val="es-ES" w:eastAsia="ko-KR"/>
              </w:rPr>
            </w:pPr>
            <w:r>
              <w:rPr>
                <w:rFonts w:eastAsia="等线" w:hint="eastAsia"/>
                <w:lang w:eastAsia="zh-CN"/>
              </w:rPr>
              <w:t>T</w:t>
            </w:r>
            <w:r>
              <w:rPr>
                <w:rFonts w:eastAsia="等线"/>
                <w:lang w:eastAsia="zh-CN"/>
              </w:rPr>
              <w:t>D Tech, Chengdu TD Tech</w:t>
            </w:r>
          </w:p>
        </w:tc>
        <w:tc>
          <w:tcPr>
            <w:tcW w:w="7979" w:type="dxa"/>
          </w:tcPr>
          <w:p w14:paraId="4BA7C0C1" w14:textId="77777777" w:rsidR="00D51C0D" w:rsidRDefault="00D51C0D" w:rsidP="00D51C0D">
            <w:pPr>
              <w:rPr>
                <w:rFonts w:eastAsia="等线"/>
                <w:lang w:val="es-ES" w:eastAsia="zh-CN"/>
              </w:rPr>
            </w:pPr>
            <w:r>
              <w:rPr>
                <w:rFonts w:eastAsia="等线" w:hint="eastAsia"/>
                <w:lang w:val="es-ES" w:eastAsia="zh-CN"/>
              </w:rPr>
              <w:t>W</w:t>
            </w:r>
            <w:r>
              <w:rPr>
                <w:rFonts w:eastAsia="等线"/>
                <w:lang w:val="es-ES" w:eastAsia="zh-CN"/>
              </w:rPr>
              <w:t>e think some Ies are optonal because the CFR may have some same parameters as the initial BWP.Therefore, the related propsoal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a"/>
              <w:numPr>
                <w:ilvl w:val="0"/>
                <w:numId w:val="52"/>
              </w:numPr>
              <w:ind w:left="1004"/>
            </w:pPr>
            <w:r>
              <w:t xml:space="preserve">Starting PRB and the number of PRBs </w:t>
            </w:r>
          </w:p>
          <w:p w14:paraId="7957A34A" w14:textId="77777777" w:rsidR="00D51C0D" w:rsidRPr="00F31502" w:rsidRDefault="00D51C0D" w:rsidP="00D51C0D">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220471E" w14:textId="77777777" w:rsidR="00D51C0D" w:rsidRPr="002D4A92" w:rsidRDefault="00D51C0D" w:rsidP="00D51C0D">
            <w:pPr>
              <w:pStyle w:val="a"/>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 optional)</w:t>
            </w:r>
          </w:p>
          <w:p w14:paraId="2BB3620F" w14:textId="77777777" w:rsidR="00D51C0D" w:rsidRDefault="00D51C0D" w:rsidP="00D51C0D">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Default="00D51C0D" w:rsidP="00D51C0D">
            <w:pPr>
              <w:rPr>
                <w:lang w:val="es-E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等线"/>
                <w:lang w:eastAsia="zh-CN"/>
              </w:rPr>
            </w:pPr>
            <w:r w:rsidRPr="00616F8B">
              <w:rPr>
                <w:rFonts w:eastAsia="等线"/>
                <w:lang w:eastAsia="zh-CN"/>
              </w:rPr>
              <w:t>Huawei, HiSilicon</w:t>
            </w:r>
          </w:p>
        </w:tc>
        <w:tc>
          <w:tcPr>
            <w:tcW w:w="7979" w:type="dxa"/>
          </w:tcPr>
          <w:p w14:paraId="30BE86DA" w14:textId="02BE7523" w:rsidR="00616F8B" w:rsidRPr="00616F8B" w:rsidRDefault="00616F8B" w:rsidP="00616F8B">
            <w:pPr>
              <w:rPr>
                <w:rFonts w:eastAsia="等线"/>
                <w:lang w:eastAsia="zh-CN"/>
              </w:rPr>
            </w:pPr>
            <w:r w:rsidRPr="00616F8B">
              <w:rPr>
                <w:rFonts w:eastAsia="等线"/>
                <w:lang w:eastAsia="zh-CN"/>
              </w:rPr>
              <w:t xml:space="preserve">Two proposals seem ok in general. </w:t>
            </w:r>
            <w:r>
              <w:rPr>
                <w:rFonts w:eastAsia="等线"/>
                <w:lang w:eastAsia="zh-CN"/>
              </w:rPr>
              <w:t xml:space="preserve">However, the situation now is that we seem to agree on no </w:t>
            </w:r>
            <w:r w:rsidRPr="00616F8B">
              <w:rPr>
                <w:rFonts w:eastAsia="等线"/>
                <w:lang w:eastAsia="zh-CN"/>
              </w:rPr>
              <w:t>specification support</w:t>
            </w:r>
            <w:r>
              <w:rPr>
                <w:rFonts w:eastAsia="等线"/>
                <w:lang w:eastAsia="zh-CN"/>
              </w:rPr>
              <w:t xml:space="preserve"> for the smaller size cases, so the s</w:t>
            </w:r>
            <w:r w:rsidRPr="00616F8B">
              <w:rPr>
                <w:rFonts w:eastAsia="等线"/>
                <w:lang w:eastAsia="zh-CN"/>
              </w:rPr>
              <w:t>tarting PRB and the number of PRBs</w:t>
            </w:r>
            <w:r>
              <w:rPr>
                <w:rFonts w:eastAsia="等线"/>
                <w:lang w:eastAsia="zh-CN"/>
              </w:rPr>
              <w:t xml:space="preserve"> is probably is same as CORESET0 or SIB1 configured itnial BWP. Hence, do we still needs such configuration (</w:t>
            </w:r>
            <w:r w:rsidRPr="00616F8B">
              <w:rPr>
                <w:rFonts w:eastAsia="等线"/>
                <w:lang w:eastAsia="zh-CN"/>
              </w:rPr>
              <w:t>Starting PRB and the number of PRBs</w:t>
            </w:r>
            <w:r>
              <w:rPr>
                <w:rFonts w:eastAsia="等线"/>
                <w:lang w:eastAsia="zh-CN"/>
              </w:rPr>
              <w:t>)</w:t>
            </w:r>
            <w:r w:rsidR="00F402E7">
              <w:rPr>
                <w:rFonts w:eastAsia="等线"/>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等线"/>
                <w:lang w:eastAsia="zh-CN"/>
              </w:rPr>
            </w:pPr>
          </w:p>
          <w:p w14:paraId="5AD494F8" w14:textId="4748A3F7" w:rsidR="00636972" w:rsidRPr="00616F8B" w:rsidRDefault="00636972" w:rsidP="00D51C0D">
            <w:pPr>
              <w:rPr>
                <w:rFonts w:eastAsia="等线"/>
                <w:lang w:eastAsia="zh-CN"/>
              </w:rPr>
            </w:pPr>
            <w:r>
              <w:rPr>
                <w:rFonts w:eastAsia="等线"/>
                <w:lang w:eastAsia="zh-CN"/>
              </w:rPr>
              <w:t>Moderator</w:t>
            </w:r>
          </w:p>
        </w:tc>
        <w:tc>
          <w:tcPr>
            <w:tcW w:w="7979" w:type="dxa"/>
          </w:tcPr>
          <w:p w14:paraId="03901714" w14:textId="77777777" w:rsidR="00636972" w:rsidRDefault="00636972" w:rsidP="00616F8B">
            <w:pPr>
              <w:rPr>
                <w:rFonts w:eastAsia="等线"/>
                <w:lang w:eastAsia="zh-CN"/>
              </w:rPr>
            </w:pPr>
          </w:p>
          <w:p w14:paraId="44F2DF3B" w14:textId="0F79FA9E" w:rsidR="00636972" w:rsidRDefault="00D36E72" w:rsidP="00616F8B">
            <w:pPr>
              <w:rPr>
                <w:rFonts w:eastAsia="等线"/>
                <w:lang w:eastAsia="zh-CN"/>
              </w:rPr>
            </w:pPr>
            <w:r>
              <w:rPr>
                <w:rFonts w:eastAsia="等线"/>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a"/>
              <w:numPr>
                <w:ilvl w:val="0"/>
                <w:numId w:val="52"/>
              </w:numPr>
              <w:ind w:left="1004"/>
            </w:pPr>
            <w:r w:rsidRPr="00AC061F">
              <w:lastRenderedPageBreak/>
              <w:t xml:space="preserve">Starting PRB and the number of PRBs </w:t>
            </w:r>
          </w:p>
          <w:p w14:paraId="1C9D881C" w14:textId="3C09EF62" w:rsidR="008B5148" w:rsidRPr="00AC061F" w:rsidRDefault="008B5148" w:rsidP="008B5148">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sidR="00FE0298">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sidR="00FE0298">
              <w:rPr>
                <w:rFonts w:eastAsia="等线"/>
                <w:color w:val="FF0000"/>
                <w:u w:val="single"/>
                <w:lang w:eastAsia="zh-CN"/>
              </w:rPr>
              <w:t>.)</w:t>
            </w:r>
          </w:p>
          <w:p w14:paraId="627B6D1E" w14:textId="77777777" w:rsidR="008B5148" w:rsidRPr="00AC061F" w:rsidRDefault="008B5148" w:rsidP="008B5148">
            <w:pPr>
              <w:pStyle w:val="a"/>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Only one set of parameters configured for PDCCH for broadcast reception</w:t>
            </w:r>
            <w:r w:rsidR="00AC061F" w:rsidRPr="00AC061F">
              <w:rPr>
                <w:rFonts w:eastAsia="等线"/>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a"/>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等线"/>
          <w:lang w:eastAsia="zh-CN"/>
        </w:rPr>
      </w:pPr>
      <w:r>
        <w:rPr>
          <w:rFonts w:eastAsia="等线" w:hint="eastAsia"/>
          <w:lang w:eastAsia="zh-CN"/>
        </w:rPr>
        <w:lastRenderedPageBreak/>
        <w:t xml:space="preserve"> </w:t>
      </w:r>
    </w:p>
    <w:p w14:paraId="0871DF14" w14:textId="7F18E666" w:rsidR="007E3393" w:rsidRDefault="00BD626B" w:rsidP="007E3393">
      <w:pPr>
        <w:pStyle w:val="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a"/>
        <w:numPr>
          <w:ilvl w:val="0"/>
          <w:numId w:val="52"/>
        </w:numPr>
        <w:ind w:left="1004"/>
      </w:pPr>
      <w:r w:rsidRPr="00AC061F">
        <w:t xml:space="preserve">Starting PRB and the number of PRBs </w:t>
      </w:r>
    </w:p>
    <w:p w14:paraId="52DA0986" w14:textId="77777777" w:rsidR="007E3393" w:rsidRPr="00AC061F" w:rsidRDefault="007E3393" w:rsidP="007E3393">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11AC4BB9" w14:textId="77777777" w:rsidR="007E3393" w:rsidRPr="00AC061F" w:rsidRDefault="007E3393" w:rsidP="007E3393">
      <w:pPr>
        <w:pStyle w:val="a"/>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af1"/>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bl>
    <w:p w14:paraId="47E4EB9C" w14:textId="77777777" w:rsidR="007E3393" w:rsidRPr="007E3393" w:rsidRDefault="007E3393" w:rsidP="007E3393"/>
    <w:p w14:paraId="1EDBEF62" w14:textId="77777777" w:rsidR="007E3393" w:rsidRPr="00616F8B" w:rsidRDefault="007E3393" w:rsidP="00E564F2">
      <w:pPr>
        <w:rPr>
          <w:rFonts w:eastAsia="等线"/>
          <w:lang w:eastAsia="zh-CN"/>
        </w:rPr>
      </w:pPr>
    </w:p>
    <w:p w14:paraId="2CB423FE" w14:textId="6D4CD710" w:rsidR="003805D3" w:rsidRPr="00FB2F9B" w:rsidRDefault="003805D3" w:rsidP="007E3393">
      <w:pPr>
        <w:pStyle w:val="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7E3393">
      <w:pPr>
        <w:pStyle w:val="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af1"/>
        <w:tblW w:w="0" w:type="auto"/>
        <w:tblLook w:val="04A0" w:firstRow="1" w:lastRow="0" w:firstColumn="1" w:lastColumn="0" w:noHBand="0" w:noVBand="1"/>
      </w:tblPr>
      <w:tblGrid>
        <w:gridCol w:w="9629"/>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lastRenderedPageBreak/>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af1"/>
        <w:tblW w:w="0" w:type="auto"/>
        <w:tblLook w:val="04A0" w:firstRow="1" w:lastRow="0" w:firstColumn="1" w:lastColumn="0" w:noHBand="0" w:noVBand="1"/>
      </w:tblPr>
      <w:tblGrid>
        <w:gridCol w:w="9629"/>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9213C8">
              <w:rPr>
                <w:rFonts w:ascii="Arial" w:eastAsia="等线" w:hAnsi="Arial" w:cs="Arial"/>
                <w:sz w:val="14"/>
                <w:szCs w:val="8"/>
              </w:rPr>
              <w:t>DM2 is used for broadcast session (FFS for multicast session for Ues in RRC Inactive,</w:t>
            </w:r>
            <w:r w:rsidRPr="009213C8">
              <w:rPr>
                <w:rFonts w:ascii="Times" w:hAnsi="Times" w:cs="Times"/>
                <w:sz w:val="14"/>
                <w:szCs w:val="8"/>
                <w:lang w:eastAsia="es-ES"/>
              </w:rPr>
              <w:t xml:space="preserve"> </w:t>
            </w:r>
            <w:r w:rsidRPr="009213C8">
              <w:rPr>
                <w:rFonts w:ascii="Arial" w:eastAsia="等线" w:hAnsi="Arial" w:cs="Arial"/>
                <w:sz w:val="14"/>
                <w:szCs w:val="8"/>
              </w:rPr>
              <w:t>but this scenario is down-prioritized) delivery</w:t>
            </w:r>
            <w:r w:rsidRPr="002C3C08">
              <w:rPr>
                <w:rFonts w:ascii="Arial" w:eastAsia="等线" w:hAnsi="Arial" w:cs="Arial"/>
                <w:sz w:val="14"/>
                <w:szCs w:val="8"/>
              </w:rPr>
              <w:t xml:space="preserve">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等线" w:hAnsi="Arial" w:cs="Arial"/>
                <w:sz w:val="14"/>
                <w:szCs w:val="8"/>
              </w:rPr>
            </w:pPr>
          </w:p>
          <w:p w14:paraId="0C462BDC" w14:textId="77777777" w:rsidR="001951DE" w:rsidRPr="00B30CB0" w:rsidRDefault="001951DE" w:rsidP="006A6F0B">
            <w:pPr>
              <w:textAlignment w:val="auto"/>
              <w:rPr>
                <w:rFonts w:ascii="Arial" w:eastAsia="等线" w:hAnsi="Arial" w:cs="Arial"/>
                <w:sz w:val="14"/>
                <w:szCs w:val="8"/>
              </w:rPr>
            </w:pPr>
            <w:r w:rsidRPr="009213C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af1"/>
        <w:tblW w:w="0" w:type="auto"/>
        <w:tblLook w:val="04A0" w:firstRow="1" w:lastRow="0" w:firstColumn="1" w:lastColumn="0" w:noHBand="0" w:noVBand="1"/>
      </w:tblPr>
      <w:tblGrid>
        <w:gridCol w:w="9629"/>
      </w:tblGrid>
      <w:tr w:rsidR="001951DE" w14:paraId="0F9A16EA" w14:textId="77777777" w:rsidTr="006A6F0B">
        <w:tc>
          <w:tcPr>
            <w:tcW w:w="9855" w:type="dxa"/>
          </w:tcPr>
          <w:p w14:paraId="080053C3" w14:textId="77777777" w:rsidR="001951DE" w:rsidRPr="009E3EDB" w:rsidRDefault="001951DE" w:rsidP="00BB49B8">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RRC_IDLE/RRC_INACTIVE U</w:t>
      </w:r>
      <w:r w:rsidR="00BD6998">
        <w:rPr>
          <w:lang w:eastAsia="en-US"/>
        </w:rPr>
        <w:t>e</w:t>
      </w:r>
      <w:r w:rsidRPr="00132878">
        <w:rPr>
          <w:lang w:eastAsia="en-US"/>
        </w:rPr>
        <w:t>s</w:t>
      </w:r>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af1"/>
        <w:tblW w:w="0" w:type="auto"/>
        <w:tblLook w:val="04A0" w:firstRow="1" w:lastRow="0" w:firstColumn="1" w:lastColumn="0" w:noHBand="0" w:noVBand="1"/>
      </w:tblPr>
      <w:tblGrid>
        <w:gridCol w:w="9629"/>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6A6F0B">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 xml:space="preserv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s,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broadcast reception, RRC_IDLE/RRC_INACTIVE U</w:t>
            </w:r>
            <w:r w:rsidR="00BD6998" w:rsidRPr="007C7D05">
              <w:rPr>
                <w:sz w:val="16"/>
                <w:szCs w:val="16"/>
                <w:lang w:eastAsia="x-none"/>
              </w:rPr>
              <w:t>e</w:t>
            </w:r>
            <w:r w:rsidRPr="007C7D05">
              <w:rPr>
                <w:sz w:val="16"/>
                <w:szCs w:val="16"/>
                <w:lang w:eastAsia="x-none"/>
              </w:rPr>
              <w:t xml:space="preserv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宋体" w:hAnsi="Times" w:cs="Times"/>
                <w:sz w:val="16"/>
                <w:szCs w:val="16"/>
                <w:lang w:eastAsia="x-none"/>
              </w:rPr>
            </w:pPr>
            <w:r w:rsidRPr="007C7D05">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lastRenderedPageBreak/>
        <w:t xml:space="preserve">The following agreement for </w:t>
      </w:r>
      <w:r w:rsidRPr="00132878">
        <w:rPr>
          <w:lang w:eastAsia="en-US"/>
        </w:rPr>
        <w:t>RRC_</w:t>
      </w:r>
      <w:r>
        <w:rPr>
          <w:lang w:eastAsia="en-US"/>
        </w:rPr>
        <w:t>CONNECTED</w:t>
      </w:r>
      <w:r w:rsidRPr="00132878">
        <w:rPr>
          <w:lang w:eastAsia="en-US"/>
        </w:rPr>
        <w:t xml:space="preserve"> U</w:t>
      </w:r>
      <w:r w:rsidR="00BD6998">
        <w:rPr>
          <w:lang w:eastAsia="en-US"/>
        </w:rPr>
        <w:t>e</w:t>
      </w:r>
      <w:r w:rsidRPr="00132878">
        <w:rPr>
          <w:lang w:eastAsia="en-US"/>
        </w:rPr>
        <w:t>s</w:t>
      </w:r>
      <w:r>
        <w:rPr>
          <w:lang w:eastAsia="en-US"/>
        </w:rPr>
        <w:t xml:space="preserve"> at RAN1#105-e is also relevant for this discussion:</w:t>
      </w:r>
    </w:p>
    <w:tbl>
      <w:tblPr>
        <w:tblStyle w:val="af1"/>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7E3393">
      <w:pPr>
        <w:pStyle w:val="3"/>
        <w:numPr>
          <w:ilvl w:val="2"/>
          <w:numId w:val="1"/>
        </w:numPr>
        <w:rPr>
          <w:b/>
          <w:bCs/>
        </w:rPr>
      </w:pPr>
      <w:r>
        <w:rPr>
          <w:b/>
          <w:bCs/>
        </w:rPr>
        <w:t>Tdoc analysis</w:t>
      </w:r>
    </w:p>
    <w:p w14:paraId="13F61CF1" w14:textId="2B62980A" w:rsidR="0006233E" w:rsidRDefault="0006233E" w:rsidP="00BB49B8">
      <w:pPr>
        <w:pStyle w:val="a"/>
        <w:numPr>
          <w:ilvl w:val="0"/>
          <w:numId w:val="21"/>
        </w:numPr>
      </w:pPr>
      <w:r>
        <w:t>In [</w:t>
      </w:r>
      <w:r w:rsidRPr="0006233E">
        <w:t>R1-2106440</w:t>
      </w:r>
      <w:r>
        <w:t>, Huawei]</w:t>
      </w:r>
    </w:p>
    <w:p w14:paraId="52412539" w14:textId="77777777" w:rsidR="0006233E" w:rsidRDefault="0006233E" w:rsidP="00BB49B8">
      <w:pPr>
        <w:pStyle w:val="a"/>
        <w:numPr>
          <w:ilvl w:val="1"/>
          <w:numId w:val="21"/>
        </w:numPr>
      </w:pPr>
      <w:r>
        <w:t xml:space="preserve">Proposal 4: The CFR, CORESET, and search space for MCCH and MTCH can be configured separately. </w:t>
      </w:r>
    </w:p>
    <w:p w14:paraId="466CF198" w14:textId="6F7AE4FC" w:rsidR="0006233E" w:rsidRDefault="0006233E" w:rsidP="00BB49B8">
      <w:pPr>
        <w:pStyle w:val="a"/>
        <w:numPr>
          <w:ilvl w:val="2"/>
          <w:numId w:val="21"/>
        </w:numPr>
      </w:pPr>
      <w:r>
        <w:t xml:space="preserve">The CFR, CORESET, and search space for MTCH scheduling can be included in MCCH. </w:t>
      </w:r>
    </w:p>
    <w:p w14:paraId="6C98C41C" w14:textId="53FC5FDA" w:rsidR="00A33501" w:rsidRDefault="00A33501" w:rsidP="00BB49B8">
      <w:pPr>
        <w:pStyle w:val="a"/>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a"/>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a"/>
        <w:numPr>
          <w:ilvl w:val="1"/>
          <w:numId w:val="21"/>
        </w:numPr>
      </w:pPr>
      <w:r w:rsidRPr="007B52D4">
        <w:t>Proposal-10: Reusing legacy CSS for RRC_IDLE/INACTIVE U</w:t>
      </w:r>
      <w:r w:rsidR="00BD6998" w:rsidRPr="007B52D4">
        <w:t>e</w:t>
      </w:r>
      <w:r w:rsidRPr="007B52D4">
        <w:t>s is enough, and there is no need to specify multicast SS (MSS) as it was discussed for RRC_CONNECTED U</w:t>
      </w:r>
      <w:r w:rsidR="00BD6998" w:rsidRPr="007B52D4">
        <w:t>e</w:t>
      </w:r>
      <w:r w:rsidRPr="007B52D4">
        <w:t xml:space="preserve">s.  </w:t>
      </w:r>
    </w:p>
    <w:p w14:paraId="4E07BD08" w14:textId="4740A7DF" w:rsidR="007B52D4" w:rsidRDefault="007B52D4" w:rsidP="00BB49B8">
      <w:pPr>
        <w:pStyle w:val="a"/>
        <w:numPr>
          <w:ilvl w:val="1"/>
          <w:numId w:val="21"/>
        </w:numPr>
      </w:pPr>
      <w:r w:rsidRPr="007B52D4">
        <w:t>Proposal-11: For the operation of MBS services, there is a need to define a new TypeX-PDCCH.</w:t>
      </w:r>
    </w:p>
    <w:p w14:paraId="1674FA7E" w14:textId="616335A6" w:rsidR="005202A3" w:rsidRDefault="005202A3" w:rsidP="00BB49B8">
      <w:pPr>
        <w:pStyle w:val="a"/>
        <w:numPr>
          <w:ilvl w:val="0"/>
          <w:numId w:val="21"/>
        </w:numPr>
      </w:pPr>
      <w:r>
        <w:t>In [</w:t>
      </w:r>
      <w:r w:rsidRPr="005202A3">
        <w:t>R1-2106718</w:t>
      </w:r>
      <w:r>
        <w:t>, Spreadtrum]</w:t>
      </w:r>
    </w:p>
    <w:p w14:paraId="360DFBBE" w14:textId="4FA44EC2" w:rsidR="005202A3" w:rsidRDefault="005202A3" w:rsidP="00BB49B8">
      <w:pPr>
        <w:pStyle w:val="a"/>
        <w:numPr>
          <w:ilvl w:val="1"/>
          <w:numId w:val="21"/>
        </w:numPr>
      </w:pPr>
      <w:r w:rsidRPr="005202A3">
        <w:t>Proposal 4: A new CSS type can be introduced for RRC_IDLE/RRC_INACTIVE U</w:t>
      </w:r>
      <w:r w:rsidR="00BD6998" w:rsidRPr="005202A3">
        <w:t>e</w:t>
      </w:r>
      <w:r w:rsidRPr="005202A3">
        <w:t>s with group-common PDCCH receiving.</w:t>
      </w:r>
    </w:p>
    <w:p w14:paraId="46975A06" w14:textId="5ED9D802" w:rsidR="000654EC" w:rsidRDefault="000654EC" w:rsidP="00BB49B8">
      <w:pPr>
        <w:pStyle w:val="a"/>
        <w:numPr>
          <w:ilvl w:val="0"/>
          <w:numId w:val="21"/>
        </w:numPr>
      </w:pPr>
      <w:r>
        <w:t>In [</w:t>
      </w:r>
      <w:r w:rsidRPr="000654EC">
        <w:t>R1-2106747</w:t>
      </w:r>
      <w:r>
        <w:t>, ZTE]</w:t>
      </w:r>
    </w:p>
    <w:p w14:paraId="24C0F077" w14:textId="3801A579" w:rsidR="000654EC" w:rsidRDefault="000654EC" w:rsidP="00BB49B8">
      <w:pPr>
        <w:pStyle w:val="a"/>
        <w:numPr>
          <w:ilvl w:val="1"/>
          <w:numId w:val="21"/>
        </w:numPr>
      </w:pPr>
      <w:r>
        <w:t>Proposal 6: For RRC_IDLE/RRC_INACTIVE U</w:t>
      </w:r>
      <w:r w:rsidR="00BD6998">
        <w:t>e</w:t>
      </w:r>
      <w:r>
        <w:t>s, a new CSS type can be used for MCCH and MTCH.</w:t>
      </w:r>
    </w:p>
    <w:p w14:paraId="18D5DC00" w14:textId="77777777" w:rsidR="000654EC" w:rsidRDefault="000654EC" w:rsidP="00BB49B8">
      <w:pPr>
        <w:pStyle w:val="a"/>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a"/>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a"/>
        <w:numPr>
          <w:ilvl w:val="2"/>
          <w:numId w:val="21"/>
        </w:numPr>
      </w:pPr>
      <w:r>
        <w:t xml:space="preserve">FFS for further supporting existing CSS type for MCCH. </w:t>
      </w:r>
    </w:p>
    <w:p w14:paraId="58A67AF0" w14:textId="7F38B51B" w:rsidR="000654EC" w:rsidRDefault="00F73707" w:rsidP="00BB49B8">
      <w:pPr>
        <w:pStyle w:val="a"/>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a"/>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a"/>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a"/>
        <w:numPr>
          <w:ilvl w:val="0"/>
          <w:numId w:val="21"/>
        </w:numPr>
      </w:pPr>
      <w:r>
        <w:t>In [</w:t>
      </w:r>
      <w:r w:rsidRPr="00F07C26">
        <w:t>R1-2106947</w:t>
      </w:r>
      <w:r>
        <w:t>, CATT]</w:t>
      </w:r>
    </w:p>
    <w:p w14:paraId="62C814A9" w14:textId="57577BF9" w:rsidR="00F07C26" w:rsidRDefault="00F07C26" w:rsidP="00BB49B8">
      <w:pPr>
        <w:pStyle w:val="a"/>
        <w:numPr>
          <w:ilvl w:val="1"/>
          <w:numId w:val="21"/>
        </w:numPr>
      </w:pPr>
      <w:r>
        <w:rPr>
          <w:rFonts w:hint="eastAsia"/>
        </w:rPr>
        <w:t>Proposal 11</w:t>
      </w:r>
      <w:r>
        <w:rPr>
          <w:rFonts w:hint="eastAsia"/>
        </w:rPr>
        <w:t>：</w:t>
      </w:r>
      <w:r>
        <w:rPr>
          <w:rFonts w:hint="eastAsia"/>
        </w:rPr>
        <w:t>For RRC_IDLE/RRC_INACTIVE U</w:t>
      </w:r>
      <w:r w:rsidR="00BD6998">
        <w:t>e</w:t>
      </w:r>
      <w:r>
        <w:rPr>
          <w:rFonts w:hint="eastAsia"/>
        </w:rPr>
        <w:t xml:space="preserve">s, for broadcast reception, supports define Type-MBS CSS sets for GC-PDCCH scheduling. </w:t>
      </w:r>
    </w:p>
    <w:p w14:paraId="30CD7D86" w14:textId="77777777" w:rsidR="00F07C26" w:rsidRDefault="00F07C26" w:rsidP="00BB49B8">
      <w:pPr>
        <w:pStyle w:val="a"/>
        <w:numPr>
          <w:ilvl w:val="2"/>
          <w:numId w:val="21"/>
        </w:numPr>
      </w:pPr>
      <w:r>
        <w:t>The monitoring priority of Type-MBS CSS is determined based on the search space set indexes of the Type-x CSS set.</w:t>
      </w:r>
    </w:p>
    <w:p w14:paraId="293A5CD4" w14:textId="09F94958" w:rsidR="00F07C26" w:rsidRDefault="00241DC1" w:rsidP="00BB49B8">
      <w:pPr>
        <w:pStyle w:val="a"/>
        <w:numPr>
          <w:ilvl w:val="0"/>
          <w:numId w:val="21"/>
        </w:numPr>
      </w:pPr>
      <w:r>
        <w:t>In [</w:t>
      </w:r>
      <w:r w:rsidRPr="00241DC1">
        <w:t>R1-2107095</w:t>
      </w:r>
      <w:r>
        <w:t>, Futurewei]</w:t>
      </w:r>
    </w:p>
    <w:p w14:paraId="214415AF" w14:textId="43164CE7" w:rsidR="00241DC1" w:rsidRDefault="00241DC1" w:rsidP="00BB49B8">
      <w:pPr>
        <w:pStyle w:val="a"/>
        <w:numPr>
          <w:ilvl w:val="1"/>
          <w:numId w:val="21"/>
        </w:numPr>
      </w:pPr>
      <w:r w:rsidRPr="00241DC1">
        <w:t>Proposal 4: Reuse the CSS as agreed for Connected U</w:t>
      </w:r>
      <w:r w:rsidR="00BD6998" w:rsidRPr="00241DC1">
        <w:t>e</w:t>
      </w:r>
      <w:r w:rsidRPr="00241DC1">
        <w:t>s as baseline, with both the Connected U</w:t>
      </w:r>
      <w:r w:rsidR="00BD6998" w:rsidRPr="00241DC1">
        <w:t>e</w:t>
      </w:r>
      <w:r w:rsidRPr="00241DC1">
        <w:t>s and Idle/Inactive U</w:t>
      </w:r>
      <w:r w:rsidR="00BD6998" w:rsidRPr="00241DC1">
        <w:t>e</w:t>
      </w:r>
      <w:r w:rsidRPr="00241DC1">
        <w:t xml:space="preserve">s sharing the same CSS but with a new RNTI for broadcast services. </w:t>
      </w:r>
    </w:p>
    <w:p w14:paraId="603175D5" w14:textId="0EED0865" w:rsidR="00B56BB8" w:rsidRDefault="00B56BB8" w:rsidP="00BB49B8">
      <w:pPr>
        <w:pStyle w:val="a"/>
        <w:numPr>
          <w:ilvl w:val="0"/>
          <w:numId w:val="21"/>
        </w:numPr>
      </w:pPr>
      <w:r>
        <w:t>In [</w:t>
      </w:r>
      <w:r w:rsidRPr="00B56BB8">
        <w:t>R1-2107162</w:t>
      </w:r>
      <w:r>
        <w:t>, Lenovo]</w:t>
      </w:r>
    </w:p>
    <w:p w14:paraId="32F06A44" w14:textId="5FA3F4A5" w:rsidR="00241DC1" w:rsidRDefault="00B56BB8" w:rsidP="00BB49B8">
      <w:pPr>
        <w:pStyle w:val="a"/>
        <w:numPr>
          <w:ilvl w:val="1"/>
          <w:numId w:val="21"/>
        </w:numPr>
      </w:pPr>
      <w:r w:rsidRPr="00B56BB8">
        <w:t>Proposal 8: A CSS is configured for RRC IDLE/RRC INACTIVE U</w:t>
      </w:r>
      <w:r w:rsidR="00BD6998" w:rsidRPr="00B56BB8">
        <w:t>e</w:t>
      </w:r>
      <w:r w:rsidRPr="00B56BB8">
        <w:t xml:space="preserve">s by reusing existing CSS type. </w:t>
      </w:r>
      <w:r w:rsidR="00241DC1" w:rsidRPr="00241DC1">
        <w:t xml:space="preserve"> </w:t>
      </w:r>
    </w:p>
    <w:p w14:paraId="5FC1ADB2" w14:textId="0F676EEC" w:rsidR="00C71151" w:rsidRDefault="00C71151" w:rsidP="00BB49B8">
      <w:pPr>
        <w:pStyle w:val="a"/>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a"/>
        <w:numPr>
          <w:ilvl w:val="1"/>
          <w:numId w:val="21"/>
        </w:numPr>
      </w:pPr>
      <w:r>
        <w:lastRenderedPageBreak/>
        <w:t>Proposal 1: Consider same CSS type used for SI, for MCCH or define a new search space for MBS-SIB which carries MCCH.</w:t>
      </w:r>
    </w:p>
    <w:p w14:paraId="6FC05D70" w14:textId="77777777" w:rsidR="00C71151" w:rsidRDefault="00C71151" w:rsidP="00BB49B8">
      <w:pPr>
        <w:pStyle w:val="a"/>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a"/>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a"/>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a"/>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a"/>
        <w:numPr>
          <w:ilvl w:val="1"/>
          <w:numId w:val="21"/>
        </w:numPr>
      </w:pPr>
      <w:r>
        <w:t xml:space="preserve">Proposal 4: </w:t>
      </w:r>
      <w:r w:rsidRPr="00D34DAD">
        <w:t>It is not support of different CSS types for MCCH and MTCH channels for RRC_IDLE/RRC_INACTIVE U</w:t>
      </w:r>
      <w:r w:rsidR="00BD6998" w:rsidRPr="00D34DAD">
        <w:t>e</w:t>
      </w:r>
      <w:r w:rsidRPr="00D34DAD">
        <w:t>s for broadcast reception.</w:t>
      </w:r>
    </w:p>
    <w:p w14:paraId="093B80FD" w14:textId="5E5EB9AB" w:rsidR="002057FD" w:rsidRDefault="002057FD" w:rsidP="00BB49B8">
      <w:pPr>
        <w:pStyle w:val="a"/>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a"/>
        <w:numPr>
          <w:ilvl w:val="1"/>
          <w:numId w:val="21"/>
        </w:numPr>
      </w:pPr>
      <w:r>
        <w:t xml:space="preserve">Proposal 5: </w:t>
      </w:r>
      <w:r w:rsidRPr="00D34DAD">
        <w:t>One of the existing CSS types can be selected and reused for RRC_IDLE/RRC_CONNECTED U</w:t>
      </w:r>
      <w:r w:rsidR="00BD6998" w:rsidRPr="00D34DAD">
        <w:t>e</w:t>
      </w:r>
      <w:r w:rsidRPr="00D34DAD">
        <w:t>s for broadcast reception.</w:t>
      </w:r>
    </w:p>
    <w:p w14:paraId="36BFC2E3" w14:textId="068DC015" w:rsidR="00D34DAD" w:rsidRDefault="00E36ACE" w:rsidP="00BB49B8">
      <w:pPr>
        <w:pStyle w:val="a"/>
        <w:numPr>
          <w:ilvl w:val="0"/>
          <w:numId w:val="21"/>
        </w:numPr>
      </w:pPr>
      <w:r>
        <w:t>In [</w:t>
      </w:r>
      <w:r w:rsidRPr="00E36ACE">
        <w:t>R1-2107371</w:t>
      </w:r>
      <w:r>
        <w:t>, Qualcomm]</w:t>
      </w:r>
    </w:p>
    <w:p w14:paraId="070EA732" w14:textId="1F9732F1" w:rsidR="00E36ACE" w:rsidRDefault="00E36ACE" w:rsidP="00BB49B8">
      <w:pPr>
        <w:pStyle w:val="a"/>
        <w:numPr>
          <w:ilvl w:val="1"/>
          <w:numId w:val="21"/>
        </w:numPr>
      </w:pPr>
      <w:r w:rsidRPr="00E36ACE">
        <w:rPr>
          <w:i/>
          <w:iCs/>
        </w:rPr>
        <w:t>Discuss</w:t>
      </w:r>
      <w:r>
        <w:t xml:space="preserve">: </w:t>
      </w:r>
      <w:r w:rsidRPr="00E36ACE">
        <w:t>Reuse the design for multicast RRC_CONNECTED U</w:t>
      </w:r>
      <w:r w:rsidR="00BD6998" w:rsidRPr="00E36ACE">
        <w:t>e</w:t>
      </w:r>
      <w:r w:rsidRPr="00E36ACE">
        <w:t>s, the Type-x CSS for GC-PDCCH can be used as the SS of MCCH/MTCH</w:t>
      </w:r>
      <w:r>
        <w:t>.</w:t>
      </w:r>
    </w:p>
    <w:p w14:paraId="07B03D25" w14:textId="2440D475" w:rsidR="00E36ACE" w:rsidRDefault="00E36ACE" w:rsidP="00BB49B8">
      <w:pPr>
        <w:pStyle w:val="a"/>
        <w:numPr>
          <w:ilvl w:val="1"/>
          <w:numId w:val="21"/>
        </w:numPr>
      </w:pPr>
      <w:r w:rsidRPr="00E36ACE">
        <w:t>Proposal 5: Support Type-x CSS for the SS of MCCH/MTCH.</w:t>
      </w:r>
    </w:p>
    <w:p w14:paraId="662357A8" w14:textId="0D5FB853" w:rsidR="00C13E2B" w:rsidRDefault="00C13E2B" w:rsidP="00BB49B8">
      <w:pPr>
        <w:pStyle w:val="a"/>
        <w:numPr>
          <w:ilvl w:val="0"/>
          <w:numId w:val="21"/>
        </w:numPr>
      </w:pPr>
      <w:r>
        <w:t>In [</w:t>
      </w:r>
      <w:r w:rsidRPr="00C13E2B">
        <w:t>R1-2107427</w:t>
      </w:r>
      <w:r>
        <w:t>, CMCC]</w:t>
      </w:r>
    </w:p>
    <w:p w14:paraId="635213DB" w14:textId="77777777" w:rsidR="0030732A" w:rsidRDefault="0030732A" w:rsidP="00BB49B8">
      <w:pPr>
        <w:pStyle w:val="a"/>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a"/>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a"/>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a"/>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a"/>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a"/>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a"/>
        <w:numPr>
          <w:ilvl w:val="0"/>
          <w:numId w:val="21"/>
        </w:numPr>
      </w:pPr>
      <w:r>
        <w:t>In [</w:t>
      </w:r>
      <w:r w:rsidRPr="00651FE1">
        <w:t>R1-2107516</w:t>
      </w:r>
      <w:r>
        <w:t>, MediaTek]</w:t>
      </w:r>
    </w:p>
    <w:p w14:paraId="0A31BCAC" w14:textId="7721CDDD" w:rsidR="00651FE1" w:rsidRDefault="00651FE1" w:rsidP="00BB49B8">
      <w:pPr>
        <w:pStyle w:val="a"/>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a"/>
        <w:numPr>
          <w:ilvl w:val="0"/>
          <w:numId w:val="21"/>
        </w:numPr>
      </w:pPr>
      <w:r>
        <w:t>In [</w:t>
      </w:r>
      <w:r w:rsidRPr="007820D5">
        <w:t>R1-2107613</w:t>
      </w:r>
      <w:r>
        <w:t>, Intel]</w:t>
      </w:r>
    </w:p>
    <w:p w14:paraId="7BF6B282" w14:textId="7C2AB9AB" w:rsidR="007820D5" w:rsidRDefault="007820D5" w:rsidP="00BB49B8">
      <w:pPr>
        <w:pStyle w:val="a"/>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r w:rsidRPr="007820D5">
        <w:rPr>
          <w:i/>
          <w:iCs/>
        </w:rPr>
        <w:t>searchSpaceZero</w:t>
      </w:r>
      <w:r w:rsidRPr="007820D5">
        <w:t xml:space="preserve"> in </w:t>
      </w:r>
      <w:r w:rsidRPr="007820D5">
        <w:rPr>
          <w:i/>
          <w:iCs/>
        </w:rPr>
        <w:t>PDCCH-CommonConfig</w:t>
      </w:r>
      <w:r w:rsidRPr="007820D5">
        <w:t xml:space="preserve"> and associated with a CORESET#0 for both RRC_CONNECTED and IDLE mode U</w:t>
      </w:r>
      <w:r w:rsidR="00BD6998" w:rsidRPr="007820D5">
        <w:t>e</w:t>
      </w:r>
      <w:r w:rsidRPr="007820D5">
        <w:t xml:space="preserve">s. Alternately it can be monitored in a new PDCCH CSS set e.g., </w:t>
      </w:r>
      <w:r w:rsidRPr="007820D5">
        <w:rPr>
          <w:i/>
          <w:iCs/>
        </w:rPr>
        <w:t xml:space="preserve">mcch-searchSpace </w:t>
      </w:r>
      <w:r w:rsidRPr="007820D5">
        <w:t>which is configured by the MBS specific PDCCH-ConfigCommon. The CSS set can be a Type-x CSS set similar to the case for RRC_CONNECTED U</w:t>
      </w:r>
      <w:r w:rsidR="00BD6998" w:rsidRPr="007820D5">
        <w:t>e</w:t>
      </w:r>
      <w:r w:rsidRPr="007820D5">
        <w:t>s</w:t>
      </w:r>
      <w:r>
        <w:t>.</w:t>
      </w:r>
    </w:p>
    <w:p w14:paraId="1C97AC2E" w14:textId="08A941EA" w:rsidR="007820D5" w:rsidRDefault="007820D5" w:rsidP="00BB49B8">
      <w:pPr>
        <w:pStyle w:val="a"/>
        <w:numPr>
          <w:ilvl w:val="1"/>
          <w:numId w:val="21"/>
        </w:numPr>
      </w:pPr>
      <w:r w:rsidRPr="007820D5">
        <w:t xml:space="preserve">Proposal 3: The PDCCH scheduling the MCCH can also be monitored in a Type-x CSS set configured by the MBS specific </w:t>
      </w:r>
      <w:r w:rsidRPr="007820D5">
        <w:rPr>
          <w:i/>
          <w:iCs/>
        </w:rPr>
        <w:t>PDCCH-ConfigCommon</w:t>
      </w:r>
      <w:r>
        <w:t>.</w:t>
      </w:r>
    </w:p>
    <w:p w14:paraId="60527497" w14:textId="471608BA" w:rsidR="007820D5" w:rsidRDefault="007820D5" w:rsidP="00BB49B8">
      <w:pPr>
        <w:pStyle w:val="a"/>
        <w:numPr>
          <w:ilvl w:val="1"/>
          <w:numId w:val="21"/>
        </w:numPr>
      </w:pPr>
      <w:r w:rsidRPr="007820D5">
        <w:t>Proposal 4: The DCI scheduling the MTCH and MCCH can both be monitored on the same CSS type.</w:t>
      </w:r>
    </w:p>
    <w:p w14:paraId="3359A8C1" w14:textId="40CF9AB9" w:rsidR="00706C30" w:rsidRDefault="00706C30" w:rsidP="00BB49B8">
      <w:pPr>
        <w:pStyle w:val="a"/>
        <w:numPr>
          <w:ilvl w:val="0"/>
          <w:numId w:val="21"/>
        </w:numPr>
      </w:pPr>
      <w:r>
        <w:lastRenderedPageBreak/>
        <w:t>In [</w:t>
      </w:r>
      <w:r w:rsidR="00E11A69" w:rsidRPr="00E11A69">
        <w:t>R1-2107765</w:t>
      </w:r>
      <w:r w:rsidR="00E11A69">
        <w:t xml:space="preserve">, </w:t>
      </w:r>
      <w:r>
        <w:t>Apple]</w:t>
      </w:r>
    </w:p>
    <w:p w14:paraId="612DAECE" w14:textId="75DA65FA" w:rsidR="00706C30" w:rsidRDefault="00706C30" w:rsidP="00BB49B8">
      <w:pPr>
        <w:pStyle w:val="a"/>
        <w:numPr>
          <w:ilvl w:val="1"/>
          <w:numId w:val="21"/>
        </w:numPr>
      </w:pPr>
      <w:r w:rsidRPr="00706C30">
        <w:t>Proposal 4: Type-3 CSS set is used for MBS group common PDCCH monitoring.</w:t>
      </w:r>
    </w:p>
    <w:p w14:paraId="56871FC8" w14:textId="53EBC44C" w:rsidR="00FC1DE6" w:rsidRDefault="00FC1DE6" w:rsidP="00BB49B8">
      <w:pPr>
        <w:pStyle w:val="a"/>
        <w:numPr>
          <w:ilvl w:val="0"/>
          <w:numId w:val="21"/>
        </w:numPr>
      </w:pPr>
      <w:r>
        <w:t>In [</w:t>
      </w:r>
      <w:r w:rsidRPr="00FC1DE6">
        <w:t>R1-2107883</w:t>
      </w:r>
      <w:r>
        <w:t>, NTT DOCOMO]</w:t>
      </w:r>
    </w:p>
    <w:p w14:paraId="16D6817C" w14:textId="6261FF4A" w:rsidR="00FC1DE6" w:rsidRDefault="00576B7E" w:rsidP="00BB49B8">
      <w:pPr>
        <w:pStyle w:val="a"/>
        <w:numPr>
          <w:ilvl w:val="1"/>
          <w:numId w:val="21"/>
        </w:numPr>
      </w:pPr>
      <w:r w:rsidRPr="00576B7E">
        <w:rPr>
          <w:i/>
          <w:iCs/>
        </w:rPr>
        <w:t>Discuss</w:t>
      </w:r>
      <w:r>
        <w:t xml:space="preserve">: </w:t>
      </w:r>
      <w:r w:rsidRPr="00576B7E">
        <w:t>For commonality of configurations, it is better to use the same CSS types for RRC_CONNECTED state and RRC_IDLE/RRC_INACTIVE states. Which CSS type to use for RRC_CONNECTED U</w:t>
      </w:r>
      <w:r w:rsidR="00BD6998" w:rsidRPr="00576B7E">
        <w:t>e</w:t>
      </w:r>
      <w:r w:rsidRPr="00576B7E">
        <w:t>s is discussed in AI 8.12.1, and we propose to define a new type CSS [</w:t>
      </w:r>
      <w:r w:rsidRPr="00576B7E">
        <w:rPr>
          <w:i/>
          <w:iCs/>
        </w:rPr>
        <w:t>ref therein</w:t>
      </w:r>
      <w:r w:rsidRPr="00576B7E">
        <w:t>]. The new type CSS should also be used for RRC_IDLE/RRC_INACTIVE U</w:t>
      </w:r>
      <w:r w:rsidR="00BD6998" w:rsidRPr="00576B7E">
        <w:t>e</w:t>
      </w:r>
      <w:r w:rsidRPr="00576B7E">
        <w:t>s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a"/>
        <w:numPr>
          <w:ilvl w:val="1"/>
          <w:numId w:val="21"/>
        </w:numPr>
      </w:pPr>
      <w:r w:rsidRPr="00576B7E">
        <w:t>Proposal 3: For RRC_IDLE/RRC_INACTIVE U</w:t>
      </w:r>
      <w:r w:rsidR="00BD6998" w:rsidRPr="00576B7E">
        <w:t>e</w:t>
      </w:r>
      <w:r w:rsidRPr="00576B7E">
        <w:t>s, use the same new type CSS as for RRC_CONNECTED U</w:t>
      </w:r>
      <w:r w:rsidR="00BD6998" w:rsidRPr="00576B7E">
        <w:t>e</w:t>
      </w:r>
      <w:r w:rsidRPr="00576B7E">
        <w:t>s.</w:t>
      </w:r>
    </w:p>
    <w:p w14:paraId="040B8ED5" w14:textId="237A9779" w:rsidR="00616EAC" w:rsidRDefault="00616EAC" w:rsidP="00BB49B8">
      <w:pPr>
        <w:pStyle w:val="a"/>
        <w:numPr>
          <w:ilvl w:val="0"/>
          <w:numId w:val="21"/>
        </w:numPr>
      </w:pPr>
      <w:r>
        <w:t>In [</w:t>
      </w:r>
      <w:r w:rsidRPr="00616EAC">
        <w:t>R1-2108028</w:t>
      </w:r>
      <w:r>
        <w:t>, Convida]</w:t>
      </w:r>
    </w:p>
    <w:p w14:paraId="3111C736" w14:textId="75916CD4" w:rsidR="00616EAC" w:rsidRDefault="00616EAC" w:rsidP="00BB49B8">
      <w:pPr>
        <w:pStyle w:val="a"/>
        <w:numPr>
          <w:ilvl w:val="1"/>
          <w:numId w:val="21"/>
        </w:numPr>
      </w:pPr>
      <w:r>
        <w:t>Proposal 4: A new CSS type should be defined for monitoring the group-common PDCCH.</w:t>
      </w:r>
    </w:p>
    <w:p w14:paraId="6708ECE9" w14:textId="1CFCA7A1" w:rsidR="00616EAC" w:rsidRDefault="00616EAC" w:rsidP="00BB49B8">
      <w:pPr>
        <w:pStyle w:val="a"/>
        <w:numPr>
          <w:ilvl w:val="0"/>
          <w:numId w:val="21"/>
        </w:numPr>
      </w:pPr>
      <w:r>
        <w:t>In [Ericsson]</w:t>
      </w:r>
    </w:p>
    <w:p w14:paraId="783F9F1F" w14:textId="60BFF6F1" w:rsidR="00D355AE" w:rsidRDefault="00D355AE" w:rsidP="00BB49B8">
      <w:pPr>
        <w:pStyle w:val="a"/>
        <w:numPr>
          <w:ilvl w:val="1"/>
          <w:numId w:val="21"/>
        </w:numPr>
      </w:pPr>
      <w:r>
        <w:t>Proposal 14: Different CSS types not supported for MCCH and MTCH.</w:t>
      </w:r>
    </w:p>
    <w:p w14:paraId="14E100F2" w14:textId="397EB47B" w:rsidR="00D355AE" w:rsidRDefault="00D355AE" w:rsidP="00BB49B8">
      <w:pPr>
        <w:pStyle w:val="a"/>
        <w:numPr>
          <w:ilvl w:val="1"/>
          <w:numId w:val="21"/>
        </w:numPr>
      </w:pPr>
      <w:r>
        <w:t>Proposal 15: The CSS type for broadcast should be the same as the CSS type for multicast.</w:t>
      </w:r>
    </w:p>
    <w:p w14:paraId="18A72980" w14:textId="5210B9A2" w:rsidR="000C1501" w:rsidRDefault="000C1501" w:rsidP="007E3393">
      <w:pPr>
        <w:pStyle w:val="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Nokia, Spreadtrum, ZTE, CATT, Futurewei, Qualcomm, CMCC, MediaTek, Intel, NTT DOCOMO, Convida</w:t>
      </w:r>
      <w:r w:rsidR="00E92A70">
        <w:t>, Ericsson</w:t>
      </w:r>
      <w:r>
        <w:t>] propose to use a Type-x CSS</w:t>
      </w:r>
      <w:r w:rsidR="00E92A70">
        <w:t xml:space="preserve"> and [Futurewei,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7E3393">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af1"/>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there is a need to define a new TypeX-PDCCH that is similar to the Type3-PDCCH, where the configuration of TypeX-PDCCH can be associated with the configuration of MBS CFR via SIBx.</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等线"/>
                <w:lang w:eastAsia="zh-CN"/>
              </w:rPr>
              <w:t>V</w:t>
            </w:r>
            <w:r w:rsidR="00F50E74">
              <w:rPr>
                <w:rFonts w:eastAsia="等线"/>
                <w:lang w:eastAsia="zh-CN"/>
              </w:rPr>
              <w:t>ivo</w:t>
            </w:r>
          </w:p>
        </w:tc>
        <w:tc>
          <w:tcPr>
            <w:tcW w:w="7979" w:type="dxa"/>
          </w:tcPr>
          <w:p w14:paraId="0FE44588" w14:textId="3CDAF8AA" w:rsidR="00F50E74" w:rsidRDefault="00F50E74" w:rsidP="00F50E74">
            <w:pPr>
              <w:rPr>
                <w:lang w:eastAsia="ko-KR"/>
              </w:rPr>
            </w:pPr>
            <w:r>
              <w:rPr>
                <w:rFonts w:eastAsia="等线"/>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5BB87A40" w14:textId="2D240C1D" w:rsidR="00B7108A" w:rsidRDefault="00B7108A" w:rsidP="00B7108A">
            <w:pPr>
              <w:rPr>
                <w:rFonts w:eastAsia="等线"/>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17410986" w14:textId="77777777" w:rsidR="006E7368" w:rsidRDefault="006E7368" w:rsidP="006E7368">
            <w:pPr>
              <w:rPr>
                <w:rFonts w:eastAsia="等线"/>
                <w:lang w:eastAsia="zh-CN"/>
              </w:rPr>
            </w:pPr>
            <w:r>
              <w:rPr>
                <w:rFonts w:eastAsia="等线" w:hint="eastAsia"/>
                <w:lang w:eastAsia="zh-CN"/>
              </w:rPr>
              <w:t>P</w:t>
            </w:r>
            <w:r>
              <w:rPr>
                <w:rFonts w:eastAsia="等线"/>
                <w:lang w:eastAsia="zh-CN"/>
              </w:rPr>
              <w:t>roposal 2.4-1: Ok</w:t>
            </w:r>
          </w:p>
          <w:p w14:paraId="580454EC" w14:textId="3517206A" w:rsidR="006E7368" w:rsidRDefault="006E7368" w:rsidP="006E7368">
            <w:pPr>
              <w:rPr>
                <w:lang w:eastAsia="ko-KR"/>
              </w:rPr>
            </w:pPr>
            <w:r>
              <w:rPr>
                <w:rFonts w:eastAsia="等线"/>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等线"/>
                <w:lang w:eastAsia="zh-CN"/>
              </w:rPr>
            </w:pPr>
            <w:r>
              <w:rPr>
                <w:rFonts w:eastAsia="等线" w:hint="eastAsia"/>
                <w:lang w:eastAsia="zh-CN"/>
              </w:rPr>
              <w:t>CATT</w:t>
            </w:r>
          </w:p>
        </w:tc>
        <w:tc>
          <w:tcPr>
            <w:tcW w:w="7979" w:type="dxa"/>
          </w:tcPr>
          <w:p w14:paraId="3ADC36AB" w14:textId="4FAE67CF" w:rsidR="00815A1D" w:rsidRDefault="00815A1D" w:rsidP="006E7368">
            <w:pPr>
              <w:rPr>
                <w:rFonts w:eastAsia="等线"/>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2795775"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06F4E182"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4-1: Ok</w:t>
            </w:r>
          </w:p>
          <w:p w14:paraId="6FBC1A73" w14:textId="7B7BEE8C" w:rsidR="009B40AC" w:rsidRPr="00372C4C" w:rsidRDefault="009B40AC" w:rsidP="009B40AC">
            <w:pPr>
              <w:rPr>
                <w:rFonts w:eastAsia="等线"/>
                <w:lang w:eastAsia="zh-CN"/>
              </w:rPr>
            </w:pPr>
            <w:r>
              <w:rPr>
                <w:rFonts w:eastAsia="等线"/>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等线"/>
                <w:lang w:eastAsia="zh-CN"/>
              </w:rPr>
            </w:pPr>
            <w:r>
              <w:rPr>
                <w:rFonts w:eastAsia="宋体" w:hint="eastAsia"/>
                <w:lang w:val="en-US" w:eastAsia="zh-CN"/>
              </w:rPr>
              <w:t>ZTE</w:t>
            </w:r>
          </w:p>
        </w:tc>
        <w:tc>
          <w:tcPr>
            <w:tcW w:w="7979" w:type="dxa"/>
          </w:tcPr>
          <w:p w14:paraId="0AFA4D7B" w14:textId="77777777" w:rsidR="00256037" w:rsidRDefault="00256037" w:rsidP="00256037">
            <w:pPr>
              <w:rPr>
                <w:rFonts w:eastAsia="宋体"/>
                <w:lang w:val="en-US" w:eastAsia="zh-CN"/>
              </w:rPr>
            </w:pPr>
            <w:r>
              <w:rPr>
                <w:rFonts w:eastAsia="宋体"/>
                <w:lang w:val="en-US" w:eastAsia="zh-CN"/>
              </w:rPr>
              <w:t xml:space="preserve">Ok with Proposal 2.4.1 and 2.4.2. </w:t>
            </w:r>
          </w:p>
          <w:p w14:paraId="7B48C570" w14:textId="3F7B0BB9" w:rsidR="00256037" w:rsidRDefault="00256037" w:rsidP="00256037">
            <w:pPr>
              <w:rPr>
                <w:rFonts w:eastAsia="等线"/>
                <w:lang w:eastAsia="zh-CN"/>
              </w:rPr>
            </w:pPr>
            <w:r>
              <w:rPr>
                <w:rFonts w:eastAsia="宋体"/>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宋体"/>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宋体"/>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等线"/>
                <w:lang w:eastAsia="zh-CN"/>
              </w:rPr>
              <w:t>Apple</w:t>
            </w:r>
          </w:p>
        </w:tc>
        <w:tc>
          <w:tcPr>
            <w:tcW w:w="7979" w:type="dxa"/>
          </w:tcPr>
          <w:p w14:paraId="2E6D6833" w14:textId="77777777" w:rsidR="00A31DA6" w:rsidRDefault="00A31DA6" w:rsidP="00A31DA6">
            <w:pPr>
              <w:rPr>
                <w:rFonts w:eastAsia="等线"/>
                <w:lang w:eastAsia="zh-CN"/>
              </w:rPr>
            </w:pPr>
            <w:r>
              <w:rPr>
                <w:rFonts w:eastAsia="等线"/>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等线"/>
                <w:lang w:eastAsia="zh-CN"/>
              </w:rPr>
            </w:pPr>
            <w:r>
              <w:rPr>
                <w:rFonts w:eastAsia="等线"/>
                <w:lang w:eastAsia="zh-CN"/>
              </w:rPr>
              <w:t>MediaTek</w:t>
            </w:r>
          </w:p>
        </w:tc>
        <w:tc>
          <w:tcPr>
            <w:tcW w:w="7979" w:type="dxa"/>
          </w:tcPr>
          <w:p w14:paraId="1E0BCF97" w14:textId="445EB785" w:rsidR="00D852F3" w:rsidRDefault="00D852F3" w:rsidP="00D852F3">
            <w:pPr>
              <w:rPr>
                <w:rFonts w:eastAsia="等线"/>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等线"/>
                <w:lang w:eastAsia="zh-CN"/>
              </w:rPr>
            </w:pPr>
            <w:r>
              <w:rPr>
                <w:rFonts w:eastAsia="等线" w:hint="eastAsia"/>
                <w:lang w:eastAsia="zh-CN"/>
              </w:rPr>
              <w:lastRenderedPageBreak/>
              <w:t>H</w:t>
            </w:r>
            <w:r>
              <w:rPr>
                <w:rFonts w:eastAsia="等线"/>
                <w:lang w:eastAsia="zh-CN"/>
              </w:rPr>
              <w:t>uawei, HiSilicon</w:t>
            </w:r>
          </w:p>
        </w:tc>
        <w:tc>
          <w:tcPr>
            <w:tcW w:w="7979" w:type="dxa"/>
          </w:tcPr>
          <w:p w14:paraId="4CB95F49" w14:textId="612E31C0" w:rsidR="00BD6998" w:rsidRPr="00BD6998" w:rsidRDefault="00BD6998" w:rsidP="00BD6998">
            <w:pPr>
              <w:rPr>
                <w:rFonts w:eastAsia="等线"/>
                <w:lang w:eastAsia="zh-CN"/>
              </w:rPr>
            </w:pPr>
            <w:r>
              <w:rPr>
                <w:rFonts w:eastAsia="等线" w:hint="eastAsia"/>
                <w:lang w:eastAsia="zh-CN"/>
              </w:rPr>
              <w:t>A</w:t>
            </w:r>
            <w:r>
              <w:rPr>
                <w:rFonts w:eastAsia="等线"/>
                <w:lang w:eastAsia="zh-CN"/>
              </w:rPr>
              <w:t xml:space="preserve"> bit conce</w:t>
            </w:r>
            <w:r w:rsidRPr="00BD6998">
              <w:rPr>
                <w:rFonts w:eastAsia="等线"/>
                <w:lang w:eastAsia="zh-CN"/>
              </w:rPr>
              <w:t xml:space="preserve">rn for </w:t>
            </w:r>
            <w:r w:rsidRPr="00BD6998">
              <w:rPr>
                <w:rFonts w:eastAsia="等线"/>
                <w:bCs/>
                <w:lang w:eastAsia="zh-CN"/>
              </w:rPr>
              <w:t xml:space="preserve">Proposal 2.4-2. As discussed in AI8.12.1, </w:t>
            </w:r>
            <w:r w:rsidR="007B01EF">
              <w:rPr>
                <w:rFonts w:eastAsia="等线"/>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等线"/>
                <w:lang w:eastAsia="zh-CN"/>
              </w:rPr>
            </w:pPr>
            <w:r>
              <w:rPr>
                <w:rFonts w:hint="eastAsia"/>
                <w:lang w:eastAsia="ko-KR"/>
              </w:rPr>
              <w:t>LG</w:t>
            </w:r>
          </w:p>
        </w:tc>
        <w:tc>
          <w:tcPr>
            <w:tcW w:w="7979" w:type="dxa"/>
          </w:tcPr>
          <w:p w14:paraId="3F084C20" w14:textId="77777777" w:rsidR="00592F58" w:rsidRDefault="00592F58" w:rsidP="000F0E7B">
            <w:pPr>
              <w:rPr>
                <w:rFonts w:eastAsia="等线"/>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For the first proposal, there seems to be consensus besides some improvements by Apple that are taking into account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Nokia, OPPO, and Huawei] to clarify. Specially, Huawei mentions that since U</w:t>
            </w:r>
            <w:r w:rsidR="000811FC">
              <w:rPr>
                <w:lang w:eastAsia="ko-KR"/>
              </w:rPr>
              <w:t>e</w:t>
            </w:r>
            <w:r w:rsidR="00C62BC5">
              <w:rPr>
                <w:lang w:eastAsia="ko-KR"/>
              </w:rPr>
              <w:t xml:space="preserve">s in idle/inactive do not monitor USS it is not meaningful to reuse a Type-x CSS as for multicast. </w:t>
            </w:r>
          </w:p>
          <w:p w14:paraId="31DF3AB9" w14:textId="33B9E2E8" w:rsidR="00306C35" w:rsidRDefault="00306C35" w:rsidP="001D472C">
            <w:r>
              <w:rPr>
                <w:lang w:eastAsia="ko-KR"/>
              </w:rPr>
              <w:t xml:space="preserve">Inputs from </w:t>
            </w:r>
            <w:r>
              <w:t xml:space="preserve">[Futurewei,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specially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7E3393">
      <w:pPr>
        <w:pStyle w:val="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af1"/>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lastRenderedPageBreak/>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Also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a"/>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等线" w:hint="eastAsia"/>
                <w:lang w:eastAsia="zh-CN"/>
              </w:rPr>
              <w:lastRenderedPageBreak/>
              <w:t>T</w:t>
            </w:r>
            <w:r>
              <w:rPr>
                <w:rFonts w:eastAsia="等线"/>
                <w:lang w:eastAsia="zh-CN"/>
              </w:rPr>
              <w:t>D Tech, Chengdu TD Tech</w:t>
            </w:r>
          </w:p>
        </w:tc>
        <w:tc>
          <w:tcPr>
            <w:tcW w:w="7979" w:type="dxa"/>
          </w:tcPr>
          <w:p w14:paraId="0BCA732C" w14:textId="57BFE674" w:rsidR="00CE75FF" w:rsidRPr="00624233" w:rsidRDefault="00CE75FF" w:rsidP="00CE75FF">
            <w:pPr>
              <w:rPr>
                <w:b/>
                <w:bCs/>
              </w:rPr>
            </w:pPr>
            <w:r>
              <w:rPr>
                <w:rFonts w:eastAsia="等线" w:hint="eastAsia"/>
                <w:lang w:eastAsia="zh-CN"/>
              </w:rPr>
              <w:t>O</w:t>
            </w:r>
            <w:r>
              <w:rPr>
                <w:rFonts w:eastAsia="等线"/>
                <w:lang w:eastAsia="zh-CN"/>
              </w:rPr>
              <w:t>k</w:t>
            </w:r>
          </w:p>
        </w:tc>
      </w:tr>
      <w:tr w:rsidR="000811FC" w14:paraId="5F92D183" w14:textId="77777777" w:rsidTr="00877808">
        <w:tc>
          <w:tcPr>
            <w:tcW w:w="1650" w:type="dxa"/>
          </w:tcPr>
          <w:p w14:paraId="19B39D5F" w14:textId="7B6DBF15" w:rsidR="000811FC" w:rsidRDefault="00B836D5" w:rsidP="00CE75FF">
            <w:pPr>
              <w:rPr>
                <w:rFonts w:eastAsia="等线"/>
                <w:lang w:eastAsia="zh-CN"/>
              </w:rPr>
            </w:pPr>
            <w:r>
              <w:rPr>
                <w:rFonts w:eastAsia="等线" w:hint="eastAsia"/>
                <w:lang w:eastAsia="zh-CN"/>
              </w:rPr>
              <w:t>CATT</w:t>
            </w:r>
          </w:p>
        </w:tc>
        <w:tc>
          <w:tcPr>
            <w:tcW w:w="7979" w:type="dxa"/>
          </w:tcPr>
          <w:p w14:paraId="1AA8FA30" w14:textId="65C06CC9" w:rsidR="000811FC" w:rsidRDefault="00B836D5" w:rsidP="00CE75FF">
            <w:pPr>
              <w:rPr>
                <w:rFonts w:eastAsia="等线"/>
                <w:lang w:eastAsia="zh-CN"/>
              </w:rPr>
            </w:pPr>
            <w:r>
              <w:rPr>
                <w:rFonts w:eastAsia="等线" w:hint="eastAsia"/>
                <w:lang w:eastAsia="zh-CN"/>
              </w:rPr>
              <w:t>Ok with these two proposal.</w:t>
            </w:r>
          </w:p>
        </w:tc>
      </w:tr>
      <w:tr w:rsidR="0048755F" w14:paraId="10997DE5" w14:textId="77777777" w:rsidTr="00877808">
        <w:tc>
          <w:tcPr>
            <w:tcW w:w="1650" w:type="dxa"/>
          </w:tcPr>
          <w:p w14:paraId="0BC97009" w14:textId="7BADF602" w:rsidR="0048755F" w:rsidRDefault="0048755F" w:rsidP="0048755F">
            <w:pPr>
              <w:rPr>
                <w:rFonts w:eastAsia="等线"/>
                <w:lang w:eastAsia="zh-CN"/>
              </w:rPr>
            </w:pPr>
            <w:r>
              <w:rPr>
                <w:lang w:eastAsia="ko-KR"/>
              </w:rPr>
              <w:t>Lenovo, Motorola Mobility</w:t>
            </w:r>
          </w:p>
        </w:tc>
        <w:tc>
          <w:tcPr>
            <w:tcW w:w="7979" w:type="dxa"/>
          </w:tcPr>
          <w:p w14:paraId="49DBCECD" w14:textId="154D60BF" w:rsidR="0048755F" w:rsidRDefault="0048755F" w:rsidP="0048755F">
            <w:pPr>
              <w:rPr>
                <w:rFonts w:eastAsia="等线"/>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等线"/>
                <w:lang w:eastAsia="zh-CN"/>
              </w:rPr>
            </w:pPr>
            <w:r>
              <w:rPr>
                <w:rFonts w:eastAsia="等线"/>
                <w:lang w:eastAsia="zh-CN"/>
              </w:rPr>
              <w:t>MediaTek</w:t>
            </w:r>
          </w:p>
        </w:tc>
        <w:tc>
          <w:tcPr>
            <w:tcW w:w="7979" w:type="dxa"/>
          </w:tcPr>
          <w:p w14:paraId="036E809A" w14:textId="7105D8CB" w:rsidR="0048755F" w:rsidRDefault="0048755F" w:rsidP="0048755F">
            <w:pPr>
              <w:rPr>
                <w:rFonts w:eastAsia="等线"/>
                <w:lang w:eastAsia="zh-CN"/>
              </w:rPr>
            </w:pPr>
            <w:r>
              <w:rPr>
                <w:rFonts w:eastAsia="等线"/>
                <w:lang w:eastAsia="zh-CN"/>
              </w:rPr>
              <w:t>Support.</w:t>
            </w:r>
          </w:p>
        </w:tc>
      </w:tr>
    </w:tbl>
    <w:p w14:paraId="39B40102" w14:textId="77777777" w:rsidR="00204776" w:rsidRDefault="00204776" w:rsidP="007A61B4"/>
    <w:p w14:paraId="6A7CE3E8" w14:textId="77777777" w:rsidR="009C7507" w:rsidRDefault="009C7507" w:rsidP="007A61B4"/>
    <w:p w14:paraId="3155D319" w14:textId="77BEF976" w:rsidR="007A61B4" w:rsidRDefault="007A61B4" w:rsidP="007E3393">
      <w:pPr>
        <w:pStyle w:val="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7E3393">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629"/>
      </w:tblGrid>
      <w:tr w:rsidR="007A61B4" w:rsidRPr="00FE35BC" w14:paraId="2DAFFC69" w14:textId="77777777" w:rsidTr="006A6F0B">
        <w:tc>
          <w:tcPr>
            <w:tcW w:w="9855" w:type="dxa"/>
          </w:tcPr>
          <w:p w14:paraId="0547C728" w14:textId="77777777" w:rsidR="007A61B4" w:rsidRPr="00FE35BC" w:rsidRDefault="007A61B4" w:rsidP="006A6F0B">
            <w:pPr>
              <w:pStyle w:val="a"/>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629"/>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f1"/>
        <w:tblW w:w="0" w:type="auto"/>
        <w:tblLook w:val="04A0" w:firstRow="1" w:lastRow="0" w:firstColumn="1" w:lastColumn="0" w:noHBand="0" w:noVBand="1"/>
      </w:tblPr>
      <w:tblGrid>
        <w:gridCol w:w="9629"/>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af1"/>
        <w:tblW w:w="0" w:type="auto"/>
        <w:tblLook w:val="04A0" w:firstRow="1" w:lastRow="0" w:firstColumn="1" w:lastColumn="0" w:noHBand="0" w:noVBand="1"/>
      </w:tblPr>
      <w:tblGrid>
        <w:gridCol w:w="9629"/>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lastRenderedPageBreak/>
              <w:t xml:space="preserve">Indication of an </w:t>
            </w:r>
            <w:r w:rsidRPr="001F4F22">
              <w:rPr>
                <w:rFonts w:cs="Times New Roman"/>
                <w:sz w:val="14"/>
                <w:szCs w:val="18"/>
                <w:highlight w:val="yellow"/>
                <w:lang w:eastAsia="zh-CN"/>
              </w:rPr>
              <w:t>MCCH change due to modification of an ongoing session</w:t>
            </w:r>
            <w:r w:rsidR="007B01EF">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af1"/>
        <w:tblW w:w="0" w:type="auto"/>
        <w:tblLook w:val="04A0" w:firstRow="1" w:lastRow="0" w:firstColumn="1" w:lastColumn="0" w:noHBand="0" w:noVBand="1"/>
      </w:tblPr>
      <w:tblGrid>
        <w:gridCol w:w="9629"/>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For RRC_IDLE/RRC_INACTIVE U</w:t>
            </w:r>
            <w:r w:rsidR="007B01EF" w:rsidRPr="00676874">
              <w:rPr>
                <w:rFonts w:ascii="Times" w:hAnsi="Times"/>
                <w:sz w:val="16"/>
                <w:szCs w:val="16"/>
                <w:lang w:eastAsia="x-none"/>
              </w:rPr>
              <w:t>e</w:t>
            </w:r>
            <w:r w:rsidRPr="00676874">
              <w:rPr>
                <w:rFonts w:ascii="Times" w:hAnsi="Times"/>
                <w:sz w:val="16"/>
                <w:szCs w:val="16"/>
                <w:lang w:eastAsia="x-none"/>
              </w:rPr>
              <w:t xml:space="preserv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7E3393">
      <w:pPr>
        <w:pStyle w:val="3"/>
        <w:numPr>
          <w:ilvl w:val="2"/>
          <w:numId w:val="1"/>
        </w:numPr>
        <w:rPr>
          <w:b/>
          <w:bCs/>
        </w:rPr>
      </w:pPr>
      <w:r>
        <w:rPr>
          <w:b/>
          <w:bCs/>
        </w:rPr>
        <w:t xml:space="preserve"> Tdoc analysis</w:t>
      </w:r>
    </w:p>
    <w:p w14:paraId="61560B22" w14:textId="77777777" w:rsidR="007A61B4" w:rsidRDefault="007A61B4" w:rsidP="007A61B4">
      <w:pPr>
        <w:pStyle w:val="a"/>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a"/>
        <w:numPr>
          <w:ilvl w:val="1"/>
          <w:numId w:val="18"/>
        </w:numPr>
      </w:pPr>
      <w:r w:rsidRPr="006F53EF">
        <w:rPr>
          <w:i/>
          <w:iCs/>
        </w:rPr>
        <w:t>Discussion</w:t>
      </w:r>
      <w:r>
        <w:t xml:space="preserve">: </w:t>
      </w:r>
      <w:r w:rsidRPr="006F53EF">
        <w:t>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a"/>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a"/>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a"/>
        <w:numPr>
          <w:ilvl w:val="2"/>
          <w:numId w:val="18"/>
        </w:numPr>
      </w:pPr>
      <w:r>
        <w:t xml:space="preserve">Reply RAN2’s LS with the mechanism RAN1 agreed. </w:t>
      </w:r>
    </w:p>
    <w:p w14:paraId="78B22FD5" w14:textId="77777777" w:rsidR="007A61B4" w:rsidRDefault="007A61B4" w:rsidP="007A61B4">
      <w:pPr>
        <w:pStyle w:val="a"/>
        <w:numPr>
          <w:ilvl w:val="0"/>
          <w:numId w:val="18"/>
        </w:numPr>
      </w:pPr>
      <w:r>
        <w:t>In [</w:t>
      </w:r>
      <w:r w:rsidRPr="00EC11DD">
        <w:t>R1-2106718</w:t>
      </w:r>
      <w:r>
        <w:t>, Spreadtrum]</w:t>
      </w:r>
    </w:p>
    <w:p w14:paraId="66E1FB35" w14:textId="538BA1D1" w:rsidR="007A61B4" w:rsidRDefault="007A61B4" w:rsidP="007A61B4">
      <w:pPr>
        <w:pStyle w:val="a"/>
        <w:numPr>
          <w:ilvl w:val="1"/>
          <w:numId w:val="18"/>
        </w:numPr>
      </w:pPr>
      <w:r w:rsidRPr="00EC11DD">
        <w:t>Proposal 3: A new dedicated RNTI can be used to scramble the CRC of a DCI to indicate a MCCH change notification for RRC_IDLE/RRC_INACTIVE U</w:t>
      </w:r>
      <w:r w:rsidR="007B01EF" w:rsidRPr="00EC11DD">
        <w:t>e</w:t>
      </w:r>
      <w:r w:rsidRPr="00EC11DD">
        <w:t>s.</w:t>
      </w:r>
    </w:p>
    <w:p w14:paraId="066F11C6" w14:textId="77777777" w:rsidR="007A61B4" w:rsidRDefault="007A61B4" w:rsidP="007A61B4">
      <w:pPr>
        <w:pStyle w:val="a"/>
        <w:numPr>
          <w:ilvl w:val="0"/>
          <w:numId w:val="18"/>
        </w:numPr>
      </w:pPr>
      <w:r>
        <w:t>In [</w:t>
      </w:r>
      <w:r w:rsidRPr="007C6700">
        <w:t>R1-2106747</w:t>
      </w:r>
      <w:r>
        <w:t>, ZTE]</w:t>
      </w:r>
    </w:p>
    <w:p w14:paraId="6E099385" w14:textId="77777777" w:rsidR="007A61B4" w:rsidRDefault="007A61B4" w:rsidP="007A61B4">
      <w:pPr>
        <w:pStyle w:val="a"/>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a"/>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a"/>
        <w:numPr>
          <w:ilvl w:val="0"/>
          <w:numId w:val="18"/>
        </w:numPr>
      </w:pPr>
      <w:r>
        <w:t>In [</w:t>
      </w:r>
      <w:r w:rsidRPr="007C6F4E">
        <w:t>R1-2106914</w:t>
      </w:r>
      <w:r>
        <w:t>, Samsung]</w:t>
      </w:r>
    </w:p>
    <w:p w14:paraId="451ADCC4" w14:textId="77777777" w:rsidR="007A61B4" w:rsidRDefault="007A61B4" w:rsidP="007A61B4">
      <w:pPr>
        <w:pStyle w:val="a"/>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a"/>
        <w:numPr>
          <w:ilvl w:val="0"/>
          <w:numId w:val="18"/>
        </w:numPr>
      </w:pPr>
      <w:r>
        <w:lastRenderedPageBreak/>
        <w:t>In [</w:t>
      </w:r>
      <w:r w:rsidRPr="00C7401A">
        <w:t>R1-2106947</w:t>
      </w:r>
      <w:r>
        <w:t>, CATT]</w:t>
      </w:r>
    </w:p>
    <w:p w14:paraId="78F921AE" w14:textId="77777777" w:rsidR="007A61B4" w:rsidRDefault="007A61B4" w:rsidP="007A61B4">
      <w:pPr>
        <w:pStyle w:val="a"/>
        <w:numPr>
          <w:ilvl w:val="1"/>
          <w:numId w:val="18"/>
        </w:numPr>
      </w:pPr>
      <w:r w:rsidRPr="007D6364">
        <w:rPr>
          <w:i/>
          <w:iCs/>
        </w:rPr>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a"/>
        <w:numPr>
          <w:ilvl w:val="1"/>
          <w:numId w:val="18"/>
        </w:numPr>
      </w:pPr>
      <w:r w:rsidRPr="007D6364">
        <w:t>Proposal 10: Alternatives for MCCH change notification indication can be postponed to discuss until the bits fields of broadcast DCI format and MCCH change notification are determined.</w:t>
      </w:r>
    </w:p>
    <w:p w14:paraId="4E2C77D7" w14:textId="77777777" w:rsidR="007A61B4" w:rsidRDefault="007A61B4" w:rsidP="007A61B4">
      <w:pPr>
        <w:pStyle w:val="a"/>
        <w:numPr>
          <w:ilvl w:val="0"/>
          <w:numId w:val="18"/>
        </w:numPr>
      </w:pPr>
      <w:r>
        <w:t>In [</w:t>
      </w:r>
      <w:r w:rsidRPr="0073231C">
        <w:t>R1-2107231</w:t>
      </w:r>
      <w:r>
        <w:t>, OPPO]</w:t>
      </w:r>
    </w:p>
    <w:p w14:paraId="1AFE477A" w14:textId="55D41BD9" w:rsidR="007A61B4" w:rsidRPr="0073231C" w:rsidRDefault="007A61B4" w:rsidP="007A61B4">
      <w:pPr>
        <w:pStyle w:val="a"/>
        <w:numPr>
          <w:ilvl w:val="1"/>
          <w:numId w:val="18"/>
        </w:numPr>
      </w:pPr>
      <w:r>
        <w:t xml:space="preserve">Proposal 6: </w:t>
      </w:r>
      <w:r w:rsidRPr="0073231C">
        <w:t>For RRC_IDLE/RRC_INACTIVE U</w:t>
      </w:r>
      <w:r w:rsidR="007B01EF" w:rsidRPr="0073231C">
        <w:t>e</w:t>
      </w:r>
      <w:r w:rsidRPr="0073231C">
        <w:t>s, for broadcast reception, define a dedicated RNTI to scramble the CRC of a DCI indicating a MCCH change notification.</w:t>
      </w:r>
    </w:p>
    <w:p w14:paraId="2808DB07" w14:textId="77777777" w:rsidR="007A61B4" w:rsidRDefault="007A61B4" w:rsidP="007A61B4">
      <w:pPr>
        <w:pStyle w:val="a"/>
        <w:numPr>
          <w:ilvl w:val="0"/>
          <w:numId w:val="18"/>
        </w:numPr>
      </w:pPr>
      <w:r>
        <w:t>In [</w:t>
      </w:r>
      <w:r w:rsidRPr="00464EC6">
        <w:t>R1-2107371</w:t>
      </w:r>
      <w:r>
        <w:t>, Qualcomm]</w:t>
      </w:r>
    </w:p>
    <w:p w14:paraId="76C76EDC" w14:textId="77777777" w:rsidR="007A61B4" w:rsidRDefault="007A61B4" w:rsidP="007A61B4">
      <w:pPr>
        <w:pStyle w:val="a"/>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a"/>
        <w:numPr>
          <w:ilvl w:val="0"/>
          <w:numId w:val="18"/>
        </w:numPr>
      </w:pPr>
      <w:r>
        <w:t>In [</w:t>
      </w:r>
      <w:r w:rsidRPr="006B42BB">
        <w:t>R1-2107384</w:t>
      </w:r>
      <w:r>
        <w:t>, Google]</w:t>
      </w:r>
    </w:p>
    <w:p w14:paraId="5E491468" w14:textId="77777777" w:rsidR="007A61B4" w:rsidRDefault="007A61B4" w:rsidP="007A61B4">
      <w:pPr>
        <w:pStyle w:val="a"/>
        <w:numPr>
          <w:ilvl w:val="1"/>
          <w:numId w:val="18"/>
        </w:numPr>
      </w:pPr>
      <w:r>
        <w:t>Proposal 1: For reliability of MCCH change notification</w:t>
      </w:r>
    </w:p>
    <w:p w14:paraId="34A0B4BF" w14:textId="77777777" w:rsidR="007A61B4" w:rsidRDefault="007A61B4" w:rsidP="007A61B4">
      <w:pPr>
        <w:pStyle w:val="a"/>
        <w:numPr>
          <w:ilvl w:val="2"/>
          <w:numId w:val="18"/>
        </w:numPr>
      </w:pPr>
      <w:r>
        <w:t>If Alt-1 is supported to introduce dedicated RNTI e.g. MBS-N-RNTI</w:t>
      </w:r>
    </w:p>
    <w:p w14:paraId="1442CA7F" w14:textId="77777777" w:rsidR="007A61B4" w:rsidRDefault="007A61B4" w:rsidP="007A61B4">
      <w:pPr>
        <w:pStyle w:val="a"/>
        <w:numPr>
          <w:ilvl w:val="3"/>
          <w:numId w:val="18"/>
        </w:numPr>
      </w:pPr>
      <w:r>
        <w:t>Study using DCI format with smaller size</w:t>
      </w:r>
    </w:p>
    <w:p w14:paraId="615F2C12" w14:textId="77777777" w:rsidR="007A61B4" w:rsidRDefault="007A61B4" w:rsidP="007A61B4">
      <w:pPr>
        <w:pStyle w:val="a"/>
        <w:numPr>
          <w:ilvl w:val="2"/>
          <w:numId w:val="18"/>
        </w:numPr>
      </w:pPr>
      <w:r>
        <w:t>If Alt-2 is supported to introduce a field in DCI format e.g. MBS-RNTI</w:t>
      </w:r>
    </w:p>
    <w:p w14:paraId="1B2AA8C0" w14:textId="77777777" w:rsidR="007A61B4" w:rsidRDefault="007A61B4" w:rsidP="007A61B4">
      <w:pPr>
        <w:pStyle w:val="a"/>
        <w:numPr>
          <w:ilvl w:val="3"/>
          <w:numId w:val="18"/>
        </w:numPr>
      </w:pPr>
      <w:r>
        <w:t xml:space="preserve">Study PDCCH repetition for the MCCH change notification </w:t>
      </w:r>
    </w:p>
    <w:p w14:paraId="4E988B0A" w14:textId="77777777" w:rsidR="007A61B4" w:rsidRDefault="007A61B4" w:rsidP="007A61B4">
      <w:pPr>
        <w:pStyle w:val="a"/>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a"/>
        <w:numPr>
          <w:ilvl w:val="1"/>
          <w:numId w:val="18"/>
        </w:numPr>
      </w:pPr>
      <w:r w:rsidRPr="007A279C">
        <w:rPr>
          <w:i/>
          <w:iCs/>
        </w:rPr>
        <w:t>Discussion</w:t>
      </w:r>
      <w:r>
        <w:t xml:space="preserve">: </w:t>
      </w:r>
      <w:r w:rsidRPr="007A279C">
        <w:t>Alt 2 doesn’t need the introduction of new RNTI but the MCCH change notification filed bitlength may be limited, because the DCI format scheduling a MCCH is received by U</w:t>
      </w:r>
      <w:r w:rsidR="007B01EF" w:rsidRPr="007A279C">
        <w:t>e</w:t>
      </w:r>
      <w:r w:rsidRPr="007A279C">
        <w:t>s in all three RRC states, the DCI size with MCCH-RNTI should be aligned with DCI format 1_0 in CSS.</w:t>
      </w:r>
    </w:p>
    <w:p w14:paraId="1D480518" w14:textId="77777777" w:rsidR="007A61B4" w:rsidRDefault="007A61B4" w:rsidP="007A61B4">
      <w:pPr>
        <w:pStyle w:val="a"/>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a"/>
        <w:numPr>
          <w:ilvl w:val="1"/>
          <w:numId w:val="18"/>
        </w:numPr>
      </w:pPr>
      <w:r w:rsidRPr="00C30655">
        <w:t>Proposal 5. For RRC_IDLE/RRC_INACTIVE U</w:t>
      </w:r>
      <w:r w:rsidR="007B01EF" w:rsidRPr="00C30655">
        <w:t>e</w:t>
      </w:r>
      <w:r w:rsidRPr="00C30655">
        <w:t>s, for broadcast reception, support using DCI bits in a DCI format scheduling a MCCH without a dedicated RNTI for MCCH change notification.</w:t>
      </w:r>
    </w:p>
    <w:p w14:paraId="3F625A63" w14:textId="77777777" w:rsidR="007A61B4" w:rsidRDefault="007A61B4" w:rsidP="007A61B4">
      <w:pPr>
        <w:pStyle w:val="a"/>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a"/>
        <w:numPr>
          <w:ilvl w:val="0"/>
          <w:numId w:val="18"/>
        </w:numPr>
      </w:pPr>
      <w:r>
        <w:t>In [</w:t>
      </w:r>
      <w:r w:rsidRPr="001D6F49">
        <w:t>R1-2107516</w:t>
      </w:r>
      <w:r>
        <w:t>, MediaTek]</w:t>
      </w:r>
    </w:p>
    <w:p w14:paraId="187CDAE3" w14:textId="77777777" w:rsidR="007A61B4" w:rsidRDefault="007A61B4" w:rsidP="007A61B4">
      <w:pPr>
        <w:pStyle w:val="a"/>
        <w:numPr>
          <w:ilvl w:val="1"/>
          <w:numId w:val="18"/>
        </w:numPr>
      </w:pPr>
      <w:r>
        <w:t>Proposal 9: Define a new RNTI (e.g., MCCH-N-RNTI) for NR MBS MCCH change notification.</w:t>
      </w:r>
    </w:p>
    <w:p w14:paraId="08E5FDE0" w14:textId="77777777" w:rsidR="007A61B4" w:rsidRDefault="007A61B4" w:rsidP="007A61B4">
      <w:pPr>
        <w:pStyle w:val="a"/>
        <w:numPr>
          <w:ilvl w:val="1"/>
          <w:numId w:val="18"/>
        </w:numPr>
      </w:pPr>
      <w:r>
        <w:t>Proposal 10: DCI format 1_0 scrambled by a new RNTI (e.g., MCCH-N-RNTI) can be used for MCCH change notification.</w:t>
      </w:r>
    </w:p>
    <w:p w14:paraId="7A4931D2" w14:textId="77777777" w:rsidR="007A61B4" w:rsidRDefault="007A61B4" w:rsidP="007A61B4">
      <w:pPr>
        <w:pStyle w:val="a"/>
        <w:numPr>
          <w:ilvl w:val="0"/>
          <w:numId w:val="18"/>
        </w:numPr>
      </w:pPr>
      <w:r>
        <w:t>In [</w:t>
      </w:r>
      <w:r w:rsidRPr="001D6F49">
        <w:t>R1-2107613</w:t>
      </w:r>
      <w:r>
        <w:t>, Intel]</w:t>
      </w:r>
    </w:p>
    <w:p w14:paraId="65092F03" w14:textId="77777777" w:rsidR="007A61B4" w:rsidRDefault="007A61B4" w:rsidP="007A61B4">
      <w:pPr>
        <w:pStyle w:val="a"/>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a"/>
        <w:numPr>
          <w:ilvl w:val="0"/>
          <w:numId w:val="18"/>
        </w:numPr>
      </w:pPr>
      <w:r>
        <w:t>In [</w:t>
      </w:r>
      <w:r w:rsidRPr="00E2390B">
        <w:t>R1-2107765</w:t>
      </w:r>
      <w:r>
        <w:t>, Apple]</w:t>
      </w:r>
    </w:p>
    <w:p w14:paraId="16EAEB7A" w14:textId="77777777" w:rsidR="007A61B4" w:rsidRDefault="007A61B4" w:rsidP="007A61B4">
      <w:pPr>
        <w:pStyle w:val="a"/>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a"/>
        <w:numPr>
          <w:ilvl w:val="1"/>
          <w:numId w:val="18"/>
        </w:numPr>
      </w:pPr>
      <w:r w:rsidRPr="00E2390B">
        <w:lastRenderedPageBreak/>
        <w:t>Proposal 3: MCCH change notification is indicated by the MAC CE in MAC PDU of scheduled MCCH, notification includes MBS sessions start and MSB sessions stop.</w:t>
      </w:r>
    </w:p>
    <w:p w14:paraId="556BAA11" w14:textId="77777777" w:rsidR="007A61B4" w:rsidRDefault="007A61B4" w:rsidP="007A61B4">
      <w:pPr>
        <w:pStyle w:val="a"/>
        <w:numPr>
          <w:ilvl w:val="0"/>
          <w:numId w:val="18"/>
        </w:numPr>
      </w:pPr>
      <w:r>
        <w:t>In [</w:t>
      </w:r>
      <w:r w:rsidRPr="00674843">
        <w:t>R1-2107883</w:t>
      </w:r>
      <w:r>
        <w:t>, NTT DOCOMO]</w:t>
      </w:r>
    </w:p>
    <w:p w14:paraId="1E684218" w14:textId="77777777" w:rsidR="007A61B4" w:rsidRDefault="007A61B4" w:rsidP="007A61B4">
      <w:pPr>
        <w:pStyle w:val="a"/>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a"/>
        <w:numPr>
          <w:ilvl w:val="1"/>
          <w:numId w:val="18"/>
        </w:numPr>
      </w:pPr>
      <w:r w:rsidRPr="00674843">
        <w:t>Proposal 6: For MCCH change notification for RRC_IDLE/RRC_INACTIVE U</w:t>
      </w:r>
      <w:r w:rsidR="007B01EF" w:rsidRPr="00674843">
        <w:t>e</w:t>
      </w:r>
      <w:r w:rsidRPr="00674843">
        <w:t>s, support Alt 2.</w:t>
      </w:r>
    </w:p>
    <w:p w14:paraId="71DADDF6" w14:textId="77777777" w:rsidR="007A61B4" w:rsidRDefault="007A61B4" w:rsidP="007A61B4">
      <w:pPr>
        <w:pStyle w:val="a"/>
        <w:numPr>
          <w:ilvl w:val="0"/>
          <w:numId w:val="18"/>
        </w:numPr>
      </w:pPr>
      <w:r>
        <w:t>In [</w:t>
      </w:r>
      <w:r w:rsidRPr="007808B8">
        <w:t>R1-2107952</w:t>
      </w:r>
      <w:r>
        <w:t>, Chengdu TD Tech]</w:t>
      </w:r>
    </w:p>
    <w:p w14:paraId="74822A3D" w14:textId="77777777" w:rsidR="007A61B4" w:rsidRDefault="007A61B4" w:rsidP="007A61B4">
      <w:pPr>
        <w:pStyle w:val="a"/>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a"/>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a"/>
        <w:numPr>
          <w:ilvl w:val="1"/>
          <w:numId w:val="18"/>
        </w:numPr>
      </w:pPr>
      <w:r>
        <w:t>Proposal 7: Alternatively, the MCCH change notification can be sent in the DCI format on the MCCH specific PDCCH.</w:t>
      </w:r>
    </w:p>
    <w:p w14:paraId="0ECE4643" w14:textId="77777777" w:rsidR="007A61B4" w:rsidRDefault="007A61B4" w:rsidP="007E3393">
      <w:pPr>
        <w:pStyle w:val="3"/>
        <w:numPr>
          <w:ilvl w:val="2"/>
          <w:numId w:val="1"/>
        </w:numPr>
        <w:rPr>
          <w:b/>
          <w:bCs/>
        </w:rPr>
      </w:pPr>
      <w:r>
        <w:rPr>
          <w:b/>
          <w:bCs/>
        </w:rPr>
        <w:t>FL Assessment</w:t>
      </w:r>
    </w:p>
    <w:p w14:paraId="1A6A2CDE" w14:textId="77777777" w:rsidR="007A61B4" w:rsidRDefault="007A61B4" w:rsidP="007A61B4">
      <w:bookmarkStart w:id="18"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 xml:space="preserve">While [Spreadtrum,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Huawei] also discusses that using a dedicated DCI with a dedicated RNTI to indicate one change forces U</w:t>
      </w:r>
      <w:r w:rsidR="007B01EF">
        <w:t>e</w:t>
      </w:r>
      <w:r>
        <w:t>s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requires U</w:t>
      </w:r>
      <w:r w:rsidR="007B01EF">
        <w:rPr>
          <w:rFonts w:ascii="Times" w:hAnsi="Times"/>
          <w:lang w:eastAsia="x-none"/>
        </w:rPr>
        <w:t>e</w:t>
      </w:r>
      <w:r>
        <w:rPr>
          <w:rFonts w:ascii="Times" w:hAnsi="Times"/>
          <w:lang w:eastAsia="x-none"/>
        </w:rPr>
        <w:t>s to monitor an additional DCI not used for scheduling data increasing complexity,</w:t>
      </w:r>
    </w:p>
    <w:p w14:paraId="02337EFD" w14:textId="77777777"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lastRenderedPageBreak/>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8"/>
      <w:r>
        <w:t>.</w:t>
      </w:r>
    </w:p>
    <w:p w14:paraId="03EB3C03" w14:textId="2147DA97" w:rsidR="007A61B4" w:rsidRPr="00CB605E" w:rsidRDefault="007A61B4" w:rsidP="007E3393">
      <w:pPr>
        <w:pStyle w:val="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7B01EF" w:rsidRPr="004B5CBC">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af1"/>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U</w:t>
            </w:r>
            <w:r w:rsidR="007B01EF">
              <w:rPr>
                <w:lang w:eastAsia="ko-KR"/>
              </w:rPr>
              <w:t>e</w:t>
            </w:r>
            <w:r>
              <w:rPr>
                <w:lang w:eastAsia="ko-KR"/>
              </w:rPr>
              <w:t xml:space="preserve">s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等线"/>
                <w:lang w:eastAsia="zh-CN"/>
              </w:rPr>
              <w:t>V</w:t>
            </w:r>
            <w:r w:rsidR="00F50E74">
              <w:rPr>
                <w:rFonts w:eastAsia="等线"/>
                <w:lang w:eastAsia="zh-CN"/>
              </w:rPr>
              <w:t xml:space="preserve">ivo </w:t>
            </w:r>
          </w:p>
        </w:tc>
        <w:tc>
          <w:tcPr>
            <w:tcW w:w="7979" w:type="dxa"/>
          </w:tcPr>
          <w:p w14:paraId="5996153B" w14:textId="3B36DB8B" w:rsidR="00F50E74" w:rsidRDefault="00F50E74" w:rsidP="00F50E74">
            <w:pPr>
              <w:rPr>
                <w:lang w:eastAsia="ko-KR"/>
              </w:rPr>
            </w:pPr>
            <w:r>
              <w:rPr>
                <w:rFonts w:eastAsia="等线"/>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154148DB" w14:textId="4A264CDC" w:rsidR="00B7108A" w:rsidRDefault="00B7108A" w:rsidP="00B7108A">
            <w:pPr>
              <w:rPr>
                <w:rFonts w:eastAsia="等线"/>
                <w:lang w:eastAsia="zh-CN"/>
              </w:rPr>
            </w:pPr>
            <w:r>
              <w:rPr>
                <w:rFonts w:eastAsia="等线" w:hint="eastAsia"/>
                <w:lang w:eastAsia="zh-CN"/>
              </w:rPr>
              <w:t>N</w:t>
            </w:r>
            <w:r>
              <w:rPr>
                <w:rFonts w:eastAsia="等线"/>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23793A3" w14:textId="77777777" w:rsidR="00EC536C" w:rsidRDefault="00EC536C" w:rsidP="00EC536C">
            <w:pPr>
              <w:rPr>
                <w:rFonts w:eastAsia="等线"/>
                <w:lang w:eastAsia="zh-CN"/>
              </w:rPr>
            </w:pPr>
            <w:r>
              <w:rPr>
                <w:rFonts w:eastAsia="等线"/>
                <w:lang w:eastAsia="zh-CN"/>
              </w:rPr>
              <w:t>We think the proposal can be suspended due to the following reasons.</w:t>
            </w:r>
          </w:p>
          <w:p w14:paraId="3927A91C" w14:textId="77777777" w:rsidR="00EC536C" w:rsidRPr="008767F9" w:rsidRDefault="00EC536C" w:rsidP="00EC536C">
            <w:pPr>
              <w:pStyle w:val="a"/>
              <w:numPr>
                <w:ilvl w:val="0"/>
                <w:numId w:val="23"/>
              </w:numPr>
              <w:rPr>
                <w:rFonts w:eastAsia="等线"/>
                <w:lang w:eastAsia="zh-CN"/>
              </w:rPr>
            </w:pPr>
            <w:r w:rsidRPr="008767F9">
              <w:rPr>
                <w:rFonts w:eastAsia="等线"/>
                <w:lang w:eastAsia="zh-CN"/>
              </w:rPr>
              <w:t xml:space="preserve">So far only two bits are needed for the MCCH change notification. But during the last RAN2 meeting, whether or not the other information needs </w:t>
            </w:r>
            <w:r>
              <w:rPr>
                <w:rFonts w:eastAsia="等线"/>
                <w:lang w:eastAsia="zh-CN"/>
              </w:rPr>
              <w:t xml:space="preserve">to </w:t>
            </w:r>
            <w:r w:rsidRPr="008767F9">
              <w:rPr>
                <w:rFonts w:eastAsia="等线"/>
                <w:lang w:eastAsia="zh-CN"/>
              </w:rPr>
              <w:t xml:space="preserve">be carried on the MCCH change notification has no conclusion yet. </w:t>
            </w:r>
          </w:p>
          <w:p w14:paraId="4A286766" w14:textId="418F694B" w:rsidR="00EC536C" w:rsidRDefault="00EC536C" w:rsidP="00EC536C">
            <w:pPr>
              <w:rPr>
                <w:rFonts w:eastAsia="等线"/>
                <w:lang w:eastAsia="zh-CN"/>
              </w:rPr>
            </w:pPr>
            <w:r>
              <w:rPr>
                <w:rFonts w:eastAsia="等线"/>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等线"/>
                <w:lang w:eastAsia="zh-CN"/>
              </w:rPr>
            </w:pPr>
            <w:r>
              <w:rPr>
                <w:rFonts w:eastAsia="等线" w:hint="eastAsia"/>
                <w:lang w:eastAsia="zh-CN"/>
              </w:rPr>
              <w:t>CATT</w:t>
            </w:r>
          </w:p>
        </w:tc>
        <w:tc>
          <w:tcPr>
            <w:tcW w:w="7979" w:type="dxa"/>
          </w:tcPr>
          <w:p w14:paraId="4A46C156" w14:textId="0C5C810D" w:rsidR="00815A1D" w:rsidRDefault="00815A1D" w:rsidP="00EC536C">
            <w:pPr>
              <w:rPr>
                <w:rFonts w:eastAsia="等线"/>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7B34917"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20619724" w14:textId="77777777" w:rsidTr="006A6F0B">
        <w:tc>
          <w:tcPr>
            <w:tcW w:w="1650" w:type="dxa"/>
          </w:tcPr>
          <w:p w14:paraId="3AB3701E" w14:textId="2D89D78E"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10E0EFF0" w14:textId="1C1F3B01" w:rsidR="009B40AC" w:rsidRPr="00372C4C" w:rsidRDefault="009B40AC" w:rsidP="009B40AC">
            <w:pPr>
              <w:rPr>
                <w:rFonts w:eastAsia="等线"/>
                <w:lang w:eastAsia="zh-CN"/>
              </w:rPr>
            </w:pPr>
            <w:r>
              <w:rPr>
                <w:rFonts w:eastAsia="等线"/>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等线"/>
                <w:lang w:eastAsia="zh-CN"/>
              </w:rPr>
            </w:pPr>
            <w:r>
              <w:rPr>
                <w:rFonts w:eastAsia="宋体"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等线"/>
                <w:lang w:eastAsia="zh-CN"/>
              </w:rPr>
            </w:pPr>
            <w:r>
              <w:rPr>
                <w:lang w:eastAsia="ko-KR"/>
              </w:rPr>
              <w:lastRenderedPageBreak/>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等线"/>
                <w:lang w:eastAsia="zh-CN"/>
              </w:rPr>
            </w:pPr>
            <w:r w:rsidRPr="00FF7148">
              <w:rPr>
                <w:rFonts w:eastAsiaTheme="minorEastAsia"/>
                <w:lang w:eastAsia="ja-JP"/>
              </w:rPr>
              <w:lastRenderedPageBreak/>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af1"/>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等线"/>
                <w:lang w:eastAsia="zh-CN"/>
              </w:rPr>
            </w:pPr>
          </w:p>
        </w:tc>
      </w:tr>
      <w:tr w:rsidR="006A3DD2" w14:paraId="2F4B64D0" w14:textId="77777777" w:rsidTr="006A6F0B">
        <w:tc>
          <w:tcPr>
            <w:tcW w:w="1650" w:type="dxa"/>
          </w:tcPr>
          <w:p w14:paraId="5C80F26D" w14:textId="3BBE4D34" w:rsidR="006A3DD2" w:rsidRDefault="0014469B" w:rsidP="00256037">
            <w:pPr>
              <w:rPr>
                <w:rFonts w:eastAsia="宋体"/>
                <w:lang w:val="en-US" w:eastAsia="zh-CN"/>
              </w:rPr>
            </w:pPr>
            <w:r>
              <w:rPr>
                <w:rFonts w:eastAsia="宋体"/>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宋体"/>
                <w:lang w:val="en-US" w:eastAsia="zh-CN"/>
              </w:rPr>
            </w:pPr>
            <w:r>
              <w:rPr>
                <w:rFonts w:eastAsia="等线"/>
                <w:lang w:eastAsia="zh-CN"/>
              </w:rPr>
              <w:t>Apple</w:t>
            </w:r>
          </w:p>
        </w:tc>
        <w:tc>
          <w:tcPr>
            <w:tcW w:w="7979" w:type="dxa"/>
          </w:tcPr>
          <w:p w14:paraId="29A7A22A" w14:textId="7772608A" w:rsidR="00A31DA6" w:rsidRDefault="00A31DA6" w:rsidP="00A31DA6">
            <w:pPr>
              <w:rPr>
                <w:lang w:eastAsia="ko-KR"/>
              </w:rPr>
            </w:pPr>
            <w:r>
              <w:rPr>
                <w:rFonts w:eastAsia="等线"/>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等线"/>
                <w:lang w:eastAsia="zh-CN"/>
              </w:rPr>
            </w:pPr>
            <w:r>
              <w:rPr>
                <w:rFonts w:eastAsia="等线"/>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等线"/>
                <w:lang w:eastAsia="zh-CN"/>
              </w:rPr>
            </w:pPr>
            <w:r>
              <w:rPr>
                <w:rFonts w:eastAsiaTheme="minorEastAsia"/>
                <w:lang w:eastAsia="zh-CN"/>
              </w:rPr>
              <w:t xml:space="preserve">So, Th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21413242" w14:textId="075F43D4" w:rsidR="007B01EF" w:rsidRPr="007B01EF" w:rsidRDefault="007B01EF" w:rsidP="00D852F3">
            <w:pPr>
              <w:rPr>
                <w:rFonts w:eastAsia="等线"/>
                <w:lang w:eastAsia="zh-CN"/>
              </w:rPr>
            </w:pPr>
            <w:r>
              <w:rPr>
                <w:rFonts w:eastAsia="等线" w:hint="eastAsia"/>
                <w:lang w:eastAsia="zh-CN"/>
              </w:rPr>
              <w:t>S</w:t>
            </w:r>
            <w:r>
              <w:rPr>
                <w:rFonts w:eastAsia="等线"/>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等线"/>
                <w:lang w:eastAsia="zh-CN"/>
              </w:rPr>
            </w:pPr>
            <w:r>
              <w:rPr>
                <w:rFonts w:eastAsia="等线"/>
                <w:lang w:eastAsia="zh-CN"/>
              </w:rPr>
              <w:t xml:space="preserve">Intel </w:t>
            </w:r>
          </w:p>
        </w:tc>
        <w:tc>
          <w:tcPr>
            <w:tcW w:w="7979" w:type="dxa"/>
          </w:tcPr>
          <w:p w14:paraId="411F49B0" w14:textId="2E97FCC4" w:rsidR="003644CB" w:rsidRDefault="003644CB" w:rsidP="003644CB">
            <w:pPr>
              <w:rPr>
                <w:rFonts w:eastAsia="等线"/>
                <w:lang w:eastAsia="zh-CN"/>
              </w:rPr>
            </w:pPr>
            <w:r>
              <w:rPr>
                <w:rFonts w:eastAsia="等线"/>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等线"/>
                <w:lang w:eastAsia="zh-CN"/>
              </w:rPr>
            </w:pPr>
            <w:r w:rsidRPr="001D472C">
              <w:rPr>
                <w:rFonts w:eastAsia="等线"/>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t>Moderator</w:t>
            </w:r>
          </w:p>
        </w:tc>
        <w:tc>
          <w:tcPr>
            <w:tcW w:w="7979" w:type="dxa"/>
          </w:tcPr>
          <w:p w14:paraId="1FCD87AB" w14:textId="47318324" w:rsidR="00684542" w:rsidRDefault="00684542" w:rsidP="003644CB">
            <w:pPr>
              <w:rPr>
                <w:rFonts w:eastAsia="等线"/>
                <w:lang w:eastAsia="zh-CN"/>
              </w:rPr>
            </w:pPr>
            <w:r>
              <w:rPr>
                <w:rFonts w:eastAsia="等线"/>
                <w:lang w:eastAsia="zh-CN"/>
              </w:rPr>
              <w:t>Thank you for inputs.</w:t>
            </w:r>
          </w:p>
          <w:p w14:paraId="5180D4F1" w14:textId="40F729FA" w:rsidR="001758A4" w:rsidRDefault="001758A4" w:rsidP="003644CB">
            <w:pPr>
              <w:rPr>
                <w:rFonts w:eastAsia="等线"/>
                <w:lang w:eastAsia="zh-CN"/>
              </w:rPr>
            </w:pPr>
            <w:r>
              <w:rPr>
                <w:rFonts w:eastAsia="等线"/>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等线"/>
                <w:lang w:eastAsia="zh-CN"/>
              </w:rPr>
            </w:pPr>
            <w:r>
              <w:rPr>
                <w:rFonts w:eastAsia="等线"/>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等线"/>
                <w:lang w:eastAsia="zh-CN"/>
              </w:rPr>
            </w:pPr>
            <w:r>
              <w:rPr>
                <w:rFonts w:eastAsia="等线"/>
                <w:lang w:eastAsia="zh-CN"/>
              </w:rPr>
              <w:t>Therefore, I am not going to change the proposal but will put a question for discussion:</w:t>
            </w:r>
          </w:p>
          <w:p w14:paraId="469F7706" w14:textId="6A277FBF" w:rsidR="00684542" w:rsidRPr="001D472C" w:rsidRDefault="008C3041" w:rsidP="00461F8E">
            <w:pPr>
              <w:rPr>
                <w:rFonts w:eastAsia="等线"/>
                <w:lang w:eastAsia="zh-CN"/>
              </w:rPr>
            </w:pPr>
            <w:r w:rsidRPr="00461F8E">
              <w:rPr>
                <w:rFonts w:eastAsia="等线"/>
                <w:b/>
                <w:bCs/>
                <w:color w:val="FF0000"/>
                <w:lang w:eastAsia="zh-CN"/>
              </w:rPr>
              <w:t>Question 2.5-2</w:t>
            </w:r>
            <w:r>
              <w:rPr>
                <w:rFonts w:eastAsia="等线"/>
                <w:lang w:eastAsia="zh-CN"/>
              </w:rPr>
              <w:t xml:space="preserve">: How many sessions </w:t>
            </w:r>
            <w:r w:rsidR="00461F8E">
              <w:rPr>
                <w:rFonts w:eastAsia="等线"/>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7E3393">
      <w:pPr>
        <w:pStyle w:val="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af1"/>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等线"/>
                <w:b/>
                <w:bCs/>
                <w:lang w:eastAsia="zh-CN"/>
              </w:rPr>
              <w:t xml:space="preserve">Regarding (NEW)Question 2.5-2, </w:t>
            </w:r>
            <w:r w:rsidRPr="00FD3090">
              <w:rPr>
                <w:rFonts w:eastAsia="等线"/>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aff3"/>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f4"/>
                <w:rFonts w:ascii="Segoe UI" w:hAnsi="Segoe UI" w:cs="Segoe UI"/>
                <w:sz w:val="20"/>
                <w:szCs w:val="20"/>
              </w:rPr>
              <w:t xml:space="preserve">Indication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aff3"/>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f4"/>
                <w:rFonts w:ascii="Segoe UI" w:hAnsi="Segoe UI" w:cs="Segoe UI"/>
                <w:sz w:val="20"/>
                <w:szCs w:val="20"/>
              </w:rPr>
              <w:t xml:space="preserve">FFS whether the possibility of UE missing an MCCH change notification needs to be addressed or can be left to UE implementation. </w:t>
            </w:r>
          </w:p>
          <w:p w14:paraId="5BAE62BB" w14:textId="77777777" w:rsidR="00250683" w:rsidRDefault="00250683" w:rsidP="00250683">
            <w:pPr>
              <w:pStyle w:val="aff3"/>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f4"/>
                <w:rFonts w:ascii="Segoe UI" w:hAnsi="Segoe UI" w:cs="Segoe UI"/>
                <w:sz w:val="20"/>
                <w:szCs w:val="20"/>
              </w:rPr>
              <w:t xml:space="preserve">At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等线" w:hint="eastAsia"/>
                <w:lang w:eastAsia="zh-CN"/>
              </w:rPr>
              <w:t>T</w:t>
            </w:r>
            <w:r>
              <w:rPr>
                <w:rFonts w:eastAsia="等线"/>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等线"/>
                <w:bCs/>
                <w:lang w:eastAsia="zh-CN"/>
              </w:rPr>
            </w:pPr>
            <w:r>
              <w:rPr>
                <w:rFonts w:eastAsia="等线"/>
                <w:b/>
                <w:bCs/>
                <w:lang w:eastAsia="zh-CN"/>
              </w:rPr>
              <w:t>W</w:t>
            </w:r>
            <w:r>
              <w:rPr>
                <w:rFonts w:eastAsia="等线"/>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等线"/>
                <w:bCs/>
                <w:lang w:eastAsia="zh-CN"/>
              </w:rPr>
            </w:pPr>
            <w:r>
              <w:rPr>
                <w:rFonts w:eastAsia="等线"/>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等线"/>
                <w:bCs/>
                <w:lang w:eastAsia="zh-CN"/>
              </w:rPr>
            </w:pPr>
          </w:p>
          <w:p w14:paraId="078FE6C7" w14:textId="77777777" w:rsidR="00A0439C" w:rsidRPr="001207C5" w:rsidRDefault="00A0439C" w:rsidP="00A0439C">
            <w:pPr>
              <w:rPr>
                <w:rFonts w:eastAsia="等线"/>
                <w:bCs/>
                <w:lang w:eastAsia="zh-CN"/>
              </w:rPr>
            </w:pPr>
            <w:r>
              <w:rPr>
                <w:rFonts w:eastAsia="等线"/>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5693CDA" w14:textId="77777777" w:rsidR="003A2130" w:rsidRPr="00FE168D" w:rsidRDefault="003A2130" w:rsidP="00A0439C">
            <w:pPr>
              <w:overflowPunct/>
              <w:autoSpaceDE/>
              <w:autoSpaceDN/>
              <w:adjustRightInd/>
              <w:spacing w:after="0"/>
              <w:textAlignment w:val="auto"/>
              <w:rPr>
                <w:rFonts w:eastAsia="等线"/>
                <w:b/>
                <w:bCs/>
                <w:lang w:eastAsia="zh-CN"/>
              </w:rPr>
            </w:pPr>
            <w:r w:rsidRPr="00FE168D">
              <w:rPr>
                <w:rFonts w:eastAsia="等线" w:hint="eastAsia"/>
                <w:b/>
                <w:bCs/>
                <w:lang w:eastAsia="zh-CN"/>
              </w:rPr>
              <w:t>W</w:t>
            </w:r>
            <w:r w:rsidRPr="00FE168D">
              <w:rPr>
                <w:rFonts w:eastAsia="等线"/>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等线"/>
                <w:bCs/>
                <w:lang w:eastAsia="zh-CN"/>
              </w:rPr>
            </w:pPr>
            <w:r w:rsidRPr="00FE168D">
              <w:rPr>
                <w:rFonts w:eastAsia="等线" w:hint="eastAsia"/>
                <w:bCs/>
                <w:lang w:eastAsia="zh-CN"/>
              </w:rPr>
              <w:t>P</w:t>
            </w:r>
            <w:r w:rsidRPr="00FE168D">
              <w:rPr>
                <w:rFonts w:eastAsia="等线"/>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等线"/>
                <w:b/>
                <w:bCs/>
                <w:lang w:eastAsia="zh-CN"/>
              </w:rPr>
            </w:pPr>
            <w:r w:rsidRPr="00FE168D">
              <w:rPr>
                <w:rFonts w:eastAsia="等线"/>
                <w:bCs/>
                <w:lang w:eastAsia="zh-CN"/>
              </w:rPr>
              <w:lastRenderedPageBreak/>
              <w:t>In addition, defining a specific RNTI only cannot accommodate the two notifications. Including the two bits into the DCI scheduling MCCH can also improve the reliability because this DCI will be transmitted as long as MCCH is scheduled</w:t>
            </w:r>
            <w:r>
              <w:rPr>
                <w:rFonts w:eastAsia="等线"/>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等线"/>
                <w:lang w:eastAsia="zh-CN"/>
              </w:rPr>
            </w:pPr>
            <w:r>
              <w:rPr>
                <w:rFonts w:eastAsia="等线" w:hint="eastAsia"/>
                <w:lang w:eastAsia="zh-CN"/>
              </w:rPr>
              <w:lastRenderedPageBreak/>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aff3"/>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f4"/>
                <w:rFonts w:ascii="Segoe UI" w:hAnsi="Segoe UI" w:cs="Segoe UI"/>
                <w:sz w:val="20"/>
                <w:szCs w:val="20"/>
              </w:rPr>
              <w:t>Indication of an MCCH change due to modification of an ongoing session’s configuration (including session stop) is provided with an explicit notification from the network (</w:t>
            </w:r>
            <w:r w:rsidRPr="00903175">
              <w:rPr>
                <w:rStyle w:val="aff4"/>
                <w:rFonts w:ascii="Segoe UI" w:hAnsi="Segoe UI" w:cs="Segoe UI"/>
                <w:color w:val="FF0000"/>
                <w:sz w:val="20"/>
                <w:szCs w:val="20"/>
              </w:rPr>
              <w:t>provided that RAN1 confirms</w:t>
            </w:r>
            <w:r>
              <w:rPr>
                <w:rStyle w:val="aff4"/>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bit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等线"/>
                <w:b/>
                <w:bCs/>
                <w:lang w:eastAsia="zh-CN"/>
              </w:rPr>
            </w:pPr>
            <w:r>
              <w:rPr>
                <w:rFonts w:eastAsia="等线"/>
                <w:b/>
                <w:bCs/>
                <w:color w:val="FF0000"/>
                <w:lang w:eastAsia="zh-CN"/>
              </w:rPr>
              <w:t>(NEW)</w:t>
            </w:r>
            <w:r w:rsidRPr="00461F8E">
              <w:rPr>
                <w:rFonts w:eastAsia="等线"/>
                <w:b/>
                <w:bCs/>
                <w:color w:val="FF0000"/>
                <w:lang w:eastAsia="zh-CN"/>
              </w:rPr>
              <w:t>Question 2.5-2</w:t>
            </w:r>
            <w:r>
              <w:rPr>
                <w:rFonts w:eastAsia="等线"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等线"/>
                <w:bCs/>
                <w:lang w:eastAsia="zh-CN"/>
              </w:rPr>
              <w:t xml:space="preserve">applied to </w:t>
            </w:r>
            <w:r>
              <w:rPr>
                <w:rFonts w:eastAsia="等线"/>
                <w:bCs/>
                <w:lang w:eastAsia="zh-CN"/>
              </w:rPr>
              <w:t>multiple</w:t>
            </w:r>
            <w:r w:rsidRPr="00FE168D">
              <w:rPr>
                <w:rFonts w:eastAsia="等线"/>
                <w:bCs/>
                <w:lang w:eastAsia="zh-CN"/>
              </w:rPr>
              <w:t xml:space="preserve"> sessions</w:t>
            </w:r>
            <w:r>
              <w:rPr>
                <w:rFonts w:eastAsia="等线"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等线"/>
                <w:lang w:eastAsia="zh-CN"/>
              </w:rPr>
            </w:pPr>
            <w:r>
              <w:rPr>
                <w:rFonts w:eastAsia="等线" w:hint="eastAsia"/>
                <w:lang w:eastAsia="zh-CN"/>
              </w:rPr>
              <w:t>Me</w:t>
            </w:r>
            <w:r>
              <w:rPr>
                <w:rFonts w:eastAsia="等线"/>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From our understand, RAN2 did not make a conclusion that adding 2 bits in DCI format, which needs RAN1’s confirmation (it seems that some companies think it is an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network  (</w:t>
            </w:r>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aff3"/>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aff3"/>
              <w:spacing w:before="0" w:beforeAutospacing="0" w:after="120" w:afterAutospacing="0"/>
              <w:rPr>
                <w:color w:val="000000"/>
                <w:sz w:val="22"/>
                <w:szCs w:val="22"/>
                <w:lang w:val="en-GB"/>
              </w:rPr>
            </w:pPr>
            <w:r w:rsidRPr="00DC1CC7">
              <w:rPr>
                <w:color w:val="000000"/>
                <w:sz w:val="22"/>
                <w:szCs w:val="22"/>
                <w:lang w:val="en-GB"/>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361B4AC8" w14:textId="77777777" w:rsidR="008E3525" w:rsidRDefault="008E3525" w:rsidP="008E3525">
            <w:pPr>
              <w:pStyle w:val="aff3"/>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等线"/>
                <w:lang w:eastAsia="zh-CN"/>
              </w:rPr>
            </w:pPr>
          </w:p>
          <w:p w14:paraId="7782C0B6" w14:textId="5CF09272" w:rsidR="009025AA" w:rsidRDefault="009025AA" w:rsidP="008E3525">
            <w:pPr>
              <w:rPr>
                <w:rFonts w:eastAsia="等线"/>
                <w:lang w:eastAsia="zh-CN"/>
              </w:rPr>
            </w:pPr>
            <w:r>
              <w:rPr>
                <w:rFonts w:eastAsia="等线"/>
                <w:lang w:eastAsia="zh-CN"/>
              </w:rPr>
              <w:lastRenderedPageBreak/>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In order to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等线"/>
                <w:lang w:eastAsia="zh-CN"/>
              </w:rPr>
            </w:pPr>
            <w:r>
              <w:rPr>
                <w:lang w:eastAsia="ko-KR"/>
              </w:rPr>
              <w:lastRenderedPageBreak/>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bl>
    <w:p w14:paraId="44007764" w14:textId="501CE147" w:rsidR="00F555F3" w:rsidRDefault="00F555F3" w:rsidP="007A61B4"/>
    <w:p w14:paraId="464CDEA3" w14:textId="637C2B09" w:rsidR="000654CA" w:rsidRPr="00B83A91" w:rsidRDefault="000654CA" w:rsidP="007E3393">
      <w:pPr>
        <w:pStyle w:val="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7E3393">
      <w:pPr>
        <w:pStyle w:val="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af1"/>
        <w:tblW w:w="0" w:type="auto"/>
        <w:tblLook w:val="04A0" w:firstRow="1" w:lastRow="0" w:firstColumn="1" w:lastColumn="0" w:noHBand="0" w:noVBand="1"/>
      </w:tblPr>
      <w:tblGrid>
        <w:gridCol w:w="9629"/>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For RRC_IDLE/RRC_INACTIVE U</w:t>
            </w:r>
            <w:r w:rsidR="007B01EF" w:rsidRPr="0002088D">
              <w:rPr>
                <w:sz w:val="16"/>
                <w:szCs w:val="16"/>
                <w:lang w:eastAsia="x-none"/>
              </w:rPr>
              <w:t>e</w:t>
            </w:r>
            <w:r w:rsidRPr="0002088D">
              <w:rPr>
                <w:sz w:val="16"/>
                <w:szCs w:val="16"/>
                <w:lang w:eastAsia="x-none"/>
              </w:rPr>
              <w:t xml:space="preserv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7E3393">
      <w:pPr>
        <w:pStyle w:val="3"/>
        <w:numPr>
          <w:ilvl w:val="2"/>
          <w:numId w:val="1"/>
        </w:numPr>
        <w:rPr>
          <w:b/>
          <w:bCs/>
        </w:rPr>
      </w:pPr>
      <w:r>
        <w:rPr>
          <w:b/>
          <w:bCs/>
        </w:rPr>
        <w:t>Tdoc analysis</w:t>
      </w:r>
    </w:p>
    <w:p w14:paraId="70AD7DA4" w14:textId="77777777" w:rsidR="000654CA" w:rsidRPr="001861FF" w:rsidRDefault="000654CA" w:rsidP="000654CA">
      <w:pPr>
        <w:pStyle w:val="a"/>
        <w:numPr>
          <w:ilvl w:val="0"/>
          <w:numId w:val="25"/>
        </w:numPr>
        <w:rPr>
          <w:b/>
          <w:bCs/>
        </w:rPr>
      </w:pPr>
      <w:r>
        <w:t>In [</w:t>
      </w:r>
      <w:r w:rsidRPr="001861FF">
        <w:t>R1-2106664</w:t>
      </w:r>
      <w:r>
        <w:t>, Nokia]</w:t>
      </w:r>
      <w:r>
        <w:tab/>
      </w:r>
    </w:p>
    <w:p w14:paraId="4AB9F3A4" w14:textId="77777777" w:rsidR="000654CA" w:rsidRDefault="000654CA" w:rsidP="000654CA">
      <w:pPr>
        <w:pStyle w:val="a"/>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a"/>
        <w:numPr>
          <w:ilvl w:val="0"/>
          <w:numId w:val="25"/>
        </w:numPr>
      </w:pPr>
      <w:r>
        <w:t>In [</w:t>
      </w:r>
      <w:r w:rsidRPr="003E10F4">
        <w:t>R1-2106718</w:t>
      </w:r>
      <w:r>
        <w:t>, Spreadtrum]</w:t>
      </w:r>
    </w:p>
    <w:p w14:paraId="4528171D" w14:textId="77777777" w:rsidR="000654CA" w:rsidRPr="001861FF" w:rsidRDefault="000654CA" w:rsidP="000654CA">
      <w:pPr>
        <w:pStyle w:val="a"/>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a"/>
        <w:numPr>
          <w:ilvl w:val="0"/>
          <w:numId w:val="25"/>
        </w:numPr>
      </w:pPr>
      <w:r w:rsidRPr="00055E44">
        <w:t>In [</w:t>
      </w:r>
      <w:r w:rsidRPr="00391075">
        <w:t>R1-2107427</w:t>
      </w:r>
      <w:r>
        <w:t>, CMCC</w:t>
      </w:r>
      <w:r w:rsidRPr="00055E44">
        <w:t>]</w:t>
      </w:r>
    </w:p>
    <w:p w14:paraId="0E85D32B" w14:textId="77777777" w:rsidR="000654CA" w:rsidRDefault="000654CA" w:rsidP="000654CA">
      <w:pPr>
        <w:pStyle w:val="a"/>
        <w:numPr>
          <w:ilvl w:val="1"/>
          <w:numId w:val="25"/>
        </w:numPr>
      </w:pPr>
      <w:r w:rsidRPr="00055E44">
        <w:rPr>
          <w:i/>
          <w:iCs/>
        </w:rPr>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a"/>
        <w:numPr>
          <w:ilvl w:val="1"/>
          <w:numId w:val="25"/>
        </w:numPr>
      </w:pPr>
      <w:r>
        <w:t xml:space="preserve">Proposal 6. The following DCI fields are needed in DCI format 1_0 used for GC-PDCCH of MCCH, </w:t>
      </w:r>
    </w:p>
    <w:p w14:paraId="69C9E7D6" w14:textId="77777777" w:rsidR="000654CA" w:rsidRDefault="000654CA" w:rsidP="000654CA">
      <w:pPr>
        <w:pStyle w:val="a"/>
        <w:numPr>
          <w:ilvl w:val="2"/>
          <w:numId w:val="25"/>
        </w:numPr>
      </w:pPr>
      <w:r>
        <w:lastRenderedPageBreak/>
        <w:t>FDRA filed which bitlength is depend on CFR size</w:t>
      </w:r>
    </w:p>
    <w:p w14:paraId="01CFF95A" w14:textId="77777777" w:rsidR="000654CA" w:rsidRDefault="000654CA" w:rsidP="000654CA">
      <w:pPr>
        <w:pStyle w:val="a"/>
        <w:numPr>
          <w:ilvl w:val="2"/>
          <w:numId w:val="25"/>
        </w:numPr>
      </w:pPr>
      <w:r>
        <w:t>TDRA filed Time domain resource assignment</w:t>
      </w:r>
    </w:p>
    <w:p w14:paraId="229DA7CC" w14:textId="77777777" w:rsidR="000654CA" w:rsidRDefault="000654CA" w:rsidP="000654CA">
      <w:pPr>
        <w:pStyle w:val="a"/>
        <w:numPr>
          <w:ilvl w:val="2"/>
          <w:numId w:val="25"/>
        </w:numPr>
      </w:pPr>
      <w:r>
        <w:t>VRB-to-PRB mapping</w:t>
      </w:r>
    </w:p>
    <w:p w14:paraId="153AF623" w14:textId="77777777" w:rsidR="000654CA" w:rsidRDefault="000654CA" w:rsidP="000654CA">
      <w:pPr>
        <w:pStyle w:val="a"/>
        <w:numPr>
          <w:ilvl w:val="2"/>
          <w:numId w:val="25"/>
        </w:numPr>
      </w:pPr>
      <w:r>
        <w:t xml:space="preserve">Modulation and coding scheme </w:t>
      </w:r>
    </w:p>
    <w:p w14:paraId="1201499A" w14:textId="77777777" w:rsidR="000654CA" w:rsidRDefault="000654CA" w:rsidP="000654CA">
      <w:pPr>
        <w:pStyle w:val="a"/>
        <w:numPr>
          <w:ilvl w:val="2"/>
          <w:numId w:val="25"/>
        </w:numPr>
      </w:pPr>
      <w:r>
        <w:t>Redundancy version</w:t>
      </w:r>
    </w:p>
    <w:p w14:paraId="567144DA" w14:textId="77777777" w:rsidR="000654CA" w:rsidRDefault="000654CA" w:rsidP="000654CA">
      <w:pPr>
        <w:pStyle w:val="a"/>
        <w:numPr>
          <w:ilvl w:val="2"/>
          <w:numId w:val="25"/>
        </w:numPr>
      </w:pPr>
      <w:r>
        <w:t>MCCH change notification</w:t>
      </w:r>
    </w:p>
    <w:p w14:paraId="526B49F8" w14:textId="77777777" w:rsidR="000654CA" w:rsidRDefault="000654CA" w:rsidP="000654CA">
      <w:pPr>
        <w:pStyle w:val="a"/>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a"/>
        <w:numPr>
          <w:ilvl w:val="1"/>
          <w:numId w:val="25"/>
        </w:numPr>
      </w:pPr>
      <w:r>
        <w:t xml:space="preserve">Proposal 8. The following DCI fields are needed in DCI format 1_0 used for GC-PDCCH of MTCH, </w:t>
      </w:r>
    </w:p>
    <w:p w14:paraId="4A00753B" w14:textId="77777777" w:rsidR="000654CA" w:rsidRDefault="000654CA" w:rsidP="000654CA">
      <w:pPr>
        <w:pStyle w:val="a"/>
        <w:numPr>
          <w:ilvl w:val="2"/>
          <w:numId w:val="25"/>
        </w:numPr>
      </w:pPr>
      <w:r>
        <w:t>FDRA filed which bitlength is depend on CFR size</w:t>
      </w:r>
    </w:p>
    <w:p w14:paraId="0E9E2EAE" w14:textId="77777777" w:rsidR="000654CA" w:rsidRDefault="000654CA" w:rsidP="000654CA">
      <w:pPr>
        <w:pStyle w:val="a"/>
        <w:numPr>
          <w:ilvl w:val="2"/>
          <w:numId w:val="25"/>
        </w:numPr>
      </w:pPr>
      <w:r>
        <w:t>TDRA filed Time domain resource assignment</w:t>
      </w:r>
    </w:p>
    <w:p w14:paraId="65717F4F" w14:textId="77777777" w:rsidR="000654CA" w:rsidRDefault="000654CA" w:rsidP="000654CA">
      <w:pPr>
        <w:pStyle w:val="a"/>
        <w:numPr>
          <w:ilvl w:val="2"/>
          <w:numId w:val="25"/>
        </w:numPr>
      </w:pPr>
      <w:r>
        <w:t>VRB-to-PRB mapping</w:t>
      </w:r>
    </w:p>
    <w:p w14:paraId="4E2DD915" w14:textId="77777777" w:rsidR="000654CA" w:rsidRDefault="000654CA" w:rsidP="000654CA">
      <w:pPr>
        <w:pStyle w:val="a"/>
        <w:numPr>
          <w:ilvl w:val="2"/>
          <w:numId w:val="25"/>
        </w:numPr>
      </w:pPr>
      <w:r>
        <w:t xml:space="preserve">Modulation and coding scheme </w:t>
      </w:r>
    </w:p>
    <w:p w14:paraId="4FEDDD3C" w14:textId="77777777" w:rsidR="000654CA" w:rsidRDefault="000654CA" w:rsidP="000654CA">
      <w:pPr>
        <w:pStyle w:val="a"/>
        <w:numPr>
          <w:ilvl w:val="2"/>
          <w:numId w:val="25"/>
        </w:numPr>
      </w:pPr>
      <w:r>
        <w:t>Redundancy version</w:t>
      </w:r>
    </w:p>
    <w:p w14:paraId="734D2222" w14:textId="4D15DA32" w:rsidR="000654CA" w:rsidRDefault="000654CA" w:rsidP="000654CA">
      <w:pPr>
        <w:pStyle w:val="a"/>
        <w:numPr>
          <w:ilvl w:val="1"/>
          <w:numId w:val="25"/>
        </w:numPr>
      </w:pPr>
      <w:r w:rsidRPr="00733D53">
        <w:rPr>
          <w:i/>
          <w:iCs/>
        </w:rPr>
        <w:t>Discuss</w:t>
      </w:r>
      <w:r>
        <w:t xml:space="preserve">: </w:t>
      </w:r>
      <w:r w:rsidRPr="00733D53">
        <w:t>The last issue is about DCI size alignment, as the GC-PDCCH of MCCH/MTCH should be monitored by U</w:t>
      </w:r>
      <w:r w:rsidR="007B01EF" w:rsidRPr="00733D53">
        <w:t>e</w:t>
      </w:r>
      <w:r w:rsidRPr="00733D53">
        <w:t>s in three RRC states, the DCI size of GC-PDCCH of MCCH/MTCH should be aligned with DCI format 1_0 in CSS in order to not increase DCI sizes</w:t>
      </w:r>
      <w:r>
        <w:t>.</w:t>
      </w:r>
    </w:p>
    <w:p w14:paraId="71235C4C" w14:textId="77777777" w:rsidR="000654CA" w:rsidRDefault="000654CA" w:rsidP="000654CA">
      <w:pPr>
        <w:pStyle w:val="a"/>
        <w:numPr>
          <w:ilvl w:val="1"/>
          <w:numId w:val="25"/>
        </w:numPr>
      </w:pPr>
      <w:r w:rsidRPr="00733D53">
        <w:t>Proposal 9. The DCI size of GC-PDCCH of MCCH/MTCH should be aligned with DCI format 1_0 in CSS.</w:t>
      </w:r>
    </w:p>
    <w:p w14:paraId="7498C9D1" w14:textId="77777777" w:rsidR="000654CA" w:rsidRDefault="000654CA" w:rsidP="000654CA">
      <w:pPr>
        <w:pStyle w:val="a"/>
        <w:numPr>
          <w:ilvl w:val="0"/>
          <w:numId w:val="25"/>
        </w:numPr>
      </w:pPr>
      <w:r>
        <w:t>In [</w:t>
      </w:r>
      <w:r w:rsidRPr="00192953">
        <w:t>R1-2107516</w:t>
      </w:r>
      <w:r>
        <w:t>, MediaTek]</w:t>
      </w:r>
    </w:p>
    <w:p w14:paraId="24833AA8" w14:textId="46220872" w:rsidR="000654CA" w:rsidRDefault="000654CA" w:rsidP="000654CA">
      <w:pPr>
        <w:pStyle w:val="a"/>
        <w:numPr>
          <w:ilvl w:val="1"/>
          <w:numId w:val="25"/>
        </w:numPr>
      </w:pPr>
      <w:r>
        <w:t>Proposal 7: At least the following fields are supported for broadcast reception for RRC INACTIVE/IDLE U</w:t>
      </w:r>
      <w:r w:rsidR="007B01EF">
        <w:t>e</w:t>
      </w:r>
      <w:r>
        <w:t xml:space="preserve">s </w:t>
      </w:r>
    </w:p>
    <w:p w14:paraId="596E0FE1" w14:textId="77777777" w:rsidR="000654CA" w:rsidRDefault="000654CA" w:rsidP="000654CA">
      <w:pPr>
        <w:pStyle w:val="a"/>
        <w:numPr>
          <w:ilvl w:val="2"/>
          <w:numId w:val="25"/>
        </w:numPr>
      </w:pPr>
      <w:r>
        <w:t xml:space="preserve">Frequency domain resource assignment </w:t>
      </w:r>
    </w:p>
    <w:p w14:paraId="6E640433" w14:textId="77777777" w:rsidR="000654CA" w:rsidRDefault="000654CA" w:rsidP="000654CA">
      <w:pPr>
        <w:pStyle w:val="a"/>
        <w:numPr>
          <w:ilvl w:val="2"/>
          <w:numId w:val="25"/>
        </w:numPr>
      </w:pPr>
      <w:r>
        <w:t xml:space="preserve">Time domain resource assignment </w:t>
      </w:r>
    </w:p>
    <w:p w14:paraId="0E021416" w14:textId="77777777" w:rsidR="000654CA" w:rsidRDefault="000654CA" w:rsidP="000654CA">
      <w:pPr>
        <w:pStyle w:val="a"/>
        <w:numPr>
          <w:ilvl w:val="2"/>
          <w:numId w:val="25"/>
        </w:numPr>
      </w:pPr>
      <w:r>
        <w:t xml:space="preserve">VRB-to-PRB mapping </w:t>
      </w:r>
    </w:p>
    <w:p w14:paraId="00C957B4" w14:textId="77777777" w:rsidR="000654CA" w:rsidRDefault="000654CA" w:rsidP="000654CA">
      <w:pPr>
        <w:pStyle w:val="a"/>
        <w:numPr>
          <w:ilvl w:val="2"/>
          <w:numId w:val="25"/>
        </w:numPr>
      </w:pPr>
      <w:r>
        <w:t xml:space="preserve">Modulation and coding scheme </w:t>
      </w:r>
    </w:p>
    <w:p w14:paraId="47364159" w14:textId="77777777" w:rsidR="000654CA" w:rsidRDefault="000654CA" w:rsidP="000654CA">
      <w:pPr>
        <w:pStyle w:val="a"/>
        <w:numPr>
          <w:ilvl w:val="2"/>
          <w:numId w:val="25"/>
        </w:numPr>
      </w:pPr>
      <w:r>
        <w:t xml:space="preserve">Redundancy version </w:t>
      </w:r>
    </w:p>
    <w:p w14:paraId="0775CC94" w14:textId="77777777" w:rsidR="000654CA" w:rsidRDefault="000654CA" w:rsidP="000654CA">
      <w:pPr>
        <w:pStyle w:val="a"/>
        <w:numPr>
          <w:ilvl w:val="2"/>
          <w:numId w:val="25"/>
        </w:numPr>
      </w:pPr>
      <w:r>
        <w:t>Reserved bits</w:t>
      </w:r>
    </w:p>
    <w:p w14:paraId="4D35EF28" w14:textId="77777777" w:rsidR="000654CA" w:rsidRDefault="000654CA" w:rsidP="000654CA">
      <w:pPr>
        <w:pStyle w:val="a"/>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a"/>
        <w:numPr>
          <w:ilvl w:val="0"/>
          <w:numId w:val="25"/>
        </w:numPr>
      </w:pPr>
      <w:r>
        <w:t>In [</w:t>
      </w:r>
      <w:r w:rsidRPr="005C6C90">
        <w:t>R1-2107613</w:t>
      </w:r>
      <w:r>
        <w:t>, Intel]</w:t>
      </w:r>
    </w:p>
    <w:p w14:paraId="7CBB651B" w14:textId="77777777" w:rsidR="000654CA" w:rsidRDefault="000654CA" w:rsidP="000654CA">
      <w:pPr>
        <w:pStyle w:val="a"/>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a"/>
        <w:numPr>
          <w:ilvl w:val="0"/>
          <w:numId w:val="25"/>
        </w:numPr>
      </w:pPr>
      <w:r>
        <w:t>In [</w:t>
      </w:r>
      <w:r w:rsidRPr="0091126F">
        <w:t>R1-2107883</w:t>
      </w:r>
      <w:r>
        <w:t>, NTT DOCOMO]</w:t>
      </w:r>
    </w:p>
    <w:p w14:paraId="1AEDD6F2" w14:textId="77777777" w:rsidR="000654CA" w:rsidRDefault="000654CA" w:rsidP="000654CA">
      <w:pPr>
        <w:pStyle w:val="a"/>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a"/>
        <w:numPr>
          <w:ilvl w:val="1"/>
          <w:numId w:val="25"/>
        </w:numPr>
      </w:pPr>
      <w:r>
        <w:t>Proposal 4: For GC-PDSCH carrying MTCH, RB numbering starts from the lowest RB of the CFR.</w:t>
      </w:r>
    </w:p>
    <w:p w14:paraId="29D40644" w14:textId="77777777" w:rsidR="000654CA" w:rsidRDefault="000654CA" w:rsidP="000654CA">
      <w:pPr>
        <w:pStyle w:val="a"/>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a"/>
        <w:numPr>
          <w:ilvl w:val="1"/>
          <w:numId w:val="25"/>
        </w:numPr>
      </w:pPr>
      <w:r>
        <w:t>Proposal 5: For GC-PDSCH carrying MTCH, support resource allocation with granularity of multiple RBs.</w:t>
      </w:r>
    </w:p>
    <w:p w14:paraId="3300966D" w14:textId="77777777" w:rsidR="000654CA" w:rsidRDefault="000654CA" w:rsidP="000654CA">
      <w:pPr>
        <w:pStyle w:val="a"/>
        <w:numPr>
          <w:ilvl w:val="0"/>
          <w:numId w:val="25"/>
        </w:numPr>
      </w:pPr>
      <w:r>
        <w:t>In [</w:t>
      </w:r>
      <w:r w:rsidRPr="008B5FCF">
        <w:t>R1-2108172</w:t>
      </w:r>
      <w:r>
        <w:t>, Ericsson]</w:t>
      </w:r>
    </w:p>
    <w:p w14:paraId="3897A293" w14:textId="77777777" w:rsidR="000654CA" w:rsidRDefault="000654CA" w:rsidP="000654CA">
      <w:pPr>
        <w:pStyle w:val="a"/>
        <w:numPr>
          <w:ilvl w:val="1"/>
          <w:numId w:val="25"/>
        </w:numPr>
      </w:pPr>
      <w:r>
        <w:t>For the FDRA field in the DCI 1_0 for broadcast (i.e. scrambled with G-RNTI):</w:t>
      </w:r>
    </w:p>
    <w:p w14:paraId="2C44A61D" w14:textId="77777777" w:rsidR="000654CA" w:rsidRDefault="000654CA" w:rsidP="000654CA">
      <w:pPr>
        <w:pStyle w:val="a"/>
        <w:numPr>
          <w:ilvl w:val="2"/>
          <w:numId w:val="25"/>
        </w:numPr>
      </w:pPr>
      <w:r>
        <w:lastRenderedPageBreak/>
        <w:t>The FDRA field size is given by the CFR size, i.e. one of the following</w:t>
      </w:r>
    </w:p>
    <w:p w14:paraId="60A56FAA" w14:textId="113E5133" w:rsidR="000654CA" w:rsidRDefault="000654CA" w:rsidP="000654CA">
      <w:pPr>
        <w:pStyle w:val="a"/>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a"/>
        <w:numPr>
          <w:ilvl w:val="3"/>
          <w:numId w:val="25"/>
        </w:numPr>
      </w:pPr>
      <w:r>
        <w:t xml:space="preserve">the size of the configured BWP. </w:t>
      </w:r>
    </w:p>
    <w:p w14:paraId="7FD6FAA1" w14:textId="77777777" w:rsidR="000654CA" w:rsidRDefault="000654CA" w:rsidP="007E3393">
      <w:pPr>
        <w:pStyle w:val="3"/>
        <w:numPr>
          <w:ilvl w:val="2"/>
          <w:numId w:val="1"/>
        </w:numPr>
        <w:rPr>
          <w:b/>
          <w:bCs/>
        </w:rPr>
      </w:pPr>
      <w:r w:rsidRPr="00E91F09">
        <w:rPr>
          <w:b/>
          <w:bCs/>
        </w:rPr>
        <w:t>FL Assessment</w:t>
      </w:r>
    </w:p>
    <w:p w14:paraId="7559E041" w14:textId="7215FF34" w:rsidR="000654CA" w:rsidRDefault="000654CA" w:rsidP="000654CA">
      <w:r>
        <w:t>The inputs to this issue mainly discuss the field in the DCI 1_0 format currently supported for broadcast reception with RRC idle and inactive U</w:t>
      </w:r>
      <w:r w:rsidR="007B01EF">
        <w:t>e</w:t>
      </w:r>
      <w:r>
        <w:t>s.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Nokia, Spreadtrum,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7E3393">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with U</w:t>
      </w:r>
      <w:r w:rsidR="007B01EF">
        <w:t>e</w:t>
      </w:r>
      <w:r>
        <w:t>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at least includes the following fields for broadcast reception with U</w:t>
      </w:r>
      <w:r w:rsidR="007B01EF">
        <w:t>e</w:t>
      </w:r>
      <w:r>
        <w:t xml:space="preserve">s in RRC_IDLE/INACTIVE state: </w:t>
      </w:r>
    </w:p>
    <w:p w14:paraId="2ECEE616" w14:textId="77777777" w:rsidR="000654CA" w:rsidRDefault="000654CA" w:rsidP="000654CA">
      <w:pPr>
        <w:pStyle w:val="a"/>
        <w:numPr>
          <w:ilvl w:val="0"/>
          <w:numId w:val="25"/>
        </w:numPr>
      </w:pPr>
      <w:r>
        <w:t>FDRA field (size of CFR)</w:t>
      </w:r>
    </w:p>
    <w:p w14:paraId="525DB33B" w14:textId="77777777" w:rsidR="000654CA" w:rsidRDefault="000654CA" w:rsidP="000654CA">
      <w:pPr>
        <w:pStyle w:val="a"/>
        <w:numPr>
          <w:ilvl w:val="0"/>
          <w:numId w:val="25"/>
        </w:numPr>
      </w:pPr>
      <w:r>
        <w:t>TDRA field Time domain resource assignment</w:t>
      </w:r>
    </w:p>
    <w:p w14:paraId="6FB1C515" w14:textId="77777777" w:rsidR="000654CA" w:rsidRDefault="000654CA" w:rsidP="000654CA">
      <w:pPr>
        <w:pStyle w:val="a"/>
        <w:numPr>
          <w:ilvl w:val="0"/>
          <w:numId w:val="25"/>
        </w:numPr>
      </w:pPr>
      <w:r>
        <w:t>VRB-to-PRB mapping</w:t>
      </w:r>
    </w:p>
    <w:p w14:paraId="11E2B0FD" w14:textId="77777777" w:rsidR="000654CA" w:rsidRDefault="000654CA" w:rsidP="000654CA">
      <w:pPr>
        <w:pStyle w:val="a"/>
        <w:numPr>
          <w:ilvl w:val="0"/>
          <w:numId w:val="25"/>
        </w:numPr>
      </w:pPr>
      <w:r>
        <w:t xml:space="preserve">Modulation and coding scheme </w:t>
      </w:r>
    </w:p>
    <w:p w14:paraId="40ACA537" w14:textId="77777777" w:rsidR="000654CA" w:rsidRDefault="000654CA" w:rsidP="000654CA">
      <w:pPr>
        <w:pStyle w:val="a"/>
        <w:numPr>
          <w:ilvl w:val="0"/>
          <w:numId w:val="25"/>
        </w:numPr>
      </w:pPr>
      <w:r>
        <w:t>Redundancy version</w:t>
      </w:r>
    </w:p>
    <w:p w14:paraId="3A4AF783" w14:textId="77777777" w:rsidR="000654CA" w:rsidRDefault="000654CA" w:rsidP="000654CA">
      <w:pPr>
        <w:pStyle w:val="a"/>
        <w:numPr>
          <w:ilvl w:val="0"/>
          <w:numId w:val="25"/>
        </w:numPr>
      </w:pPr>
      <w:r>
        <w:t>MCCH change notification (if supported and only for MCCH)</w:t>
      </w:r>
    </w:p>
    <w:p w14:paraId="69062FD5" w14:textId="77777777" w:rsidR="000654CA" w:rsidRDefault="000654CA" w:rsidP="000654CA">
      <w:pPr>
        <w:pStyle w:val="a"/>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af1"/>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lastRenderedPageBreak/>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lastRenderedPageBreak/>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等线"/>
                <w:lang w:eastAsia="zh-CN"/>
              </w:rPr>
              <w:t>V</w:t>
            </w:r>
            <w:r w:rsidR="00F50E74">
              <w:rPr>
                <w:rFonts w:eastAsia="等线"/>
                <w:lang w:eastAsia="zh-CN"/>
              </w:rPr>
              <w:t>ivo</w:t>
            </w:r>
          </w:p>
        </w:tc>
        <w:tc>
          <w:tcPr>
            <w:tcW w:w="7979" w:type="dxa"/>
          </w:tcPr>
          <w:p w14:paraId="4CF8FF80" w14:textId="704EE2A8" w:rsidR="00F50E74" w:rsidRDefault="00F50E74" w:rsidP="00F50E74">
            <w:r>
              <w:rPr>
                <w:rFonts w:eastAsia="等线"/>
                <w:lang w:eastAsia="zh-CN"/>
              </w:rPr>
              <w:t>The interpretation of DCI fields and DCI alignment to the existed DCI format for RRC idle/inactive U</w:t>
            </w:r>
            <w:r w:rsidR="007B01EF">
              <w:rPr>
                <w:rFonts w:eastAsia="等线"/>
                <w:lang w:eastAsia="zh-CN"/>
              </w:rPr>
              <w:t>e</w:t>
            </w:r>
            <w:r>
              <w:rPr>
                <w:rFonts w:eastAsia="等线"/>
                <w:lang w:eastAsia="zh-CN"/>
              </w:rPr>
              <w:t>s is highly related to the discussion for RRC-connected U</w:t>
            </w:r>
            <w:r w:rsidR="007B01EF">
              <w:rPr>
                <w:rFonts w:eastAsia="等线"/>
                <w:lang w:eastAsia="zh-CN"/>
              </w:rPr>
              <w:t>e</w:t>
            </w:r>
            <w:r>
              <w:rPr>
                <w:rFonts w:eastAsia="等线"/>
                <w:lang w:eastAsia="zh-CN"/>
              </w:rPr>
              <w:t>s.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等线"/>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等线"/>
                <w:lang w:eastAsia="zh-CN"/>
              </w:rPr>
            </w:pPr>
            <w:r>
              <w:rPr>
                <w:rFonts w:eastAsia="等线"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aff0"/>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r>
              <w:rPr>
                <w:rFonts w:eastAsiaTheme="minorEastAsia"/>
                <w:lang w:eastAsia="zh-CN"/>
              </w:rPr>
              <w:t>imilar</w:t>
            </w:r>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等线"/>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47790CA" w14:textId="77777777" w:rsidR="00022C1D" w:rsidRPr="00372C4C" w:rsidRDefault="00022C1D" w:rsidP="0014469B">
            <w:pPr>
              <w:rPr>
                <w:rFonts w:eastAsia="等线"/>
                <w:lang w:eastAsia="zh-CN"/>
              </w:rPr>
            </w:pPr>
            <w:r w:rsidRPr="00372C4C">
              <w:rPr>
                <w:rFonts w:eastAsia="等线" w:hint="eastAsia"/>
                <w:lang w:eastAsia="zh-CN"/>
              </w:rPr>
              <w:t>S</w:t>
            </w:r>
            <w:r w:rsidRPr="00372C4C">
              <w:rPr>
                <w:rFonts w:eastAsia="等线"/>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73FCD2F7" w14:textId="3749F858" w:rsidR="00022C1D" w:rsidRPr="00372C4C" w:rsidRDefault="00022C1D" w:rsidP="00022C1D">
            <w:pPr>
              <w:rPr>
                <w:rFonts w:eastAsia="等线"/>
                <w:lang w:eastAsia="zh-CN"/>
              </w:rPr>
            </w:pPr>
            <w:r>
              <w:rPr>
                <w:rFonts w:eastAsia="等线"/>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等线"/>
                <w:lang w:eastAsia="zh-CN"/>
              </w:rPr>
            </w:pPr>
            <w:r>
              <w:rPr>
                <w:rFonts w:eastAsia="宋体" w:hint="eastAsia"/>
                <w:lang w:val="en-US" w:eastAsia="zh-CN"/>
              </w:rPr>
              <w:t>ZTE</w:t>
            </w:r>
          </w:p>
        </w:tc>
        <w:tc>
          <w:tcPr>
            <w:tcW w:w="7979" w:type="dxa"/>
          </w:tcPr>
          <w:p w14:paraId="743506BC" w14:textId="77777777" w:rsidR="00256037" w:rsidRDefault="00256037" w:rsidP="00256037">
            <w:pPr>
              <w:rPr>
                <w:rFonts w:eastAsia="宋体"/>
                <w:lang w:val="en-US" w:eastAsia="zh-CN"/>
              </w:rPr>
            </w:pPr>
            <w:r>
              <w:rPr>
                <w:rFonts w:eastAsia="宋体"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宋体"/>
                <w:lang w:val="en-US" w:eastAsia="zh-CN"/>
              </w:rPr>
              <w:t>Besides, if CFR is larger than CORESET#0, the DCI size for fallback DCI may be exceeded, which is not preferred.</w:t>
            </w:r>
          </w:p>
          <w:p w14:paraId="315041B3" w14:textId="77777777" w:rsidR="00256037" w:rsidRDefault="00256037" w:rsidP="00256037">
            <w:pPr>
              <w:rPr>
                <w:rFonts w:eastAsia="宋体"/>
                <w:lang w:val="en-US" w:eastAsia="zh-CN"/>
              </w:rPr>
            </w:pPr>
            <w:r>
              <w:rPr>
                <w:rFonts w:eastAsia="宋体" w:hint="eastAsia"/>
                <w:lang w:val="en-US" w:eastAsia="zh-CN"/>
              </w:rPr>
              <w:lastRenderedPageBreak/>
              <w:t xml:space="preserve">For proposal 2.6-2, according to the above comments for proposal 2.6-1 and 2.5-1, we suggest the following updates, </w:t>
            </w:r>
          </w:p>
          <w:p w14:paraId="6EF53CFA" w14:textId="2B90F8CA" w:rsidR="00256037" w:rsidRDefault="00256037" w:rsidP="00256037">
            <w:r>
              <w:rPr>
                <w:b/>
                <w:bCs/>
              </w:rPr>
              <w:t>Proposal 2.6-2</w:t>
            </w:r>
            <w:r>
              <w:t>: The DCI 1_0 format for GC-PDCCH scheduling a GC-PDSCH carrying MCCH/MTCH at least includes the following fields for broadcast reception with U</w:t>
            </w:r>
            <w:r w:rsidR="007B01EF">
              <w:t>e</w:t>
            </w:r>
            <w:r>
              <w:t xml:space="preserve">s in RRC_IDLE/INACTIVE state: </w:t>
            </w:r>
          </w:p>
          <w:p w14:paraId="51313190" w14:textId="77777777" w:rsidR="00256037" w:rsidRDefault="00256037" w:rsidP="00256037">
            <w:pPr>
              <w:pStyle w:val="a"/>
              <w:numPr>
                <w:ilvl w:val="0"/>
                <w:numId w:val="25"/>
              </w:numPr>
            </w:pPr>
            <w:r>
              <w:t>FDRA field</w:t>
            </w:r>
            <w:r>
              <w:rPr>
                <w:strike/>
                <w:color w:val="FF0000"/>
              </w:rPr>
              <w:t xml:space="preserve"> (size of CFR)</w:t>
            </w:r>
          </w:p>
          <w:p w14:paraId="67474D22" w14:textId="77777777" w:rsidR="00256037" w:rsidRDefault="00256037" w:rsidP="00256037">
            <w:pPr>
              <w:pStyle w:val="a"/>
              <w:numPr>
                <w:ilvl w:val="0"/>
                <w:numId w:val="25"/>
              </w:numPr>
            </w:pPr>
            <w:r>
              <w:t>TDRA field Time domain resource assignment</w:t>
            </w:r>
          </w:p>
          <w:p w14:paraId="3566F9CD" w14:textId="77777777" w:rsidR="00256037" w:rsidRDefault="00256037" w:rsidP="00256037">
            <w:pPr>
              <w:pStyle w:val="a"/>
              <w:numPr>
                <w:ilvl w:val="0"/>
                <w:numId w:val="25"/>
              </w:numPr>
            </w:pPr>
            <w:r>
              <w:t>VRB-to-PRB mapping</w:t>
            </w:r>
          </w:p>
          <w:p w14:paraId="4A8A0F41" w14:textId="77777777" w:rsidR="00256037" w:rsidRDefault="00256037" w:rsidP="00256037">
            <w:pPr>
              <w:pStyle w:val="a"/>
              <w:numPr>
                <w:ilvl w:val="0"/>
                <w:numId w:val="25"/>
              </w:numPr>
            </w:pPr>
            <w:r>
              <w:t xml:space="preserve">Modulation and coding scheme </w:t>
            </w:r>
          </w:p>
          <w:p w14:paraId="2D780C07" w14:textId="77777777" w:rsidR="00256037" w:rsidRDefault="00256037" w:rsidP="00256037">
            <w:pPr>
              <w:pStyle w:val="a"/>
              <w:numPr>
                <w:ilvl w:val="0"/>
                <w:numId w:val="25"/>
              </w:numPr>
            </w:pPr>
            <w:r>
              <w:t>Redundancy version</w:t>
            </w:r>
          </w:p>
          <w:p w14:paraId="71723318" w14:textId="77777777" w:rsidR="00256037" w:rsidRDefault="00256037" w:rsidP="00256037">
            <w:pPr>
              <w:pStyle w:val="a"/>
              <w:numPr>
                <w:ilvl w:val="0"/>
                <w:numId w:val="25"/>
              </w:numPr>
            </w:pPr>
            <w:r>
              <w:rPr>
                <w:rFonts w:eastAsia="宋体"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a"/>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等线"/>
                <w:lang w:eastAsia="zh-CN"/>
              </w:rPr>
            </w:pPr>
          </w:p>
        </w:tc>
      </w:tr>
      <w:tr w:rsidR="00927411" w14:paraId="49D56EA6" w14:textId="77777777" w:rsidTr="006A6F0B">
        <w:tc>
          <w:tcPr>
            <w:tcW w:w="1650" w:type="dxa"/>
          </w:tcPr>
          <w:p w14:paraId="5DB7A455" w14:textId="45298939" w:rsidR="00927411" w:rsidRDefault="00927411" w:rsidP="00927411">
            <w:pPr>
              <w:rPr>
                <w:rFonts w:eastAsia="宋体"/>
                <w:lang w:val="en-US" w:eastAsia="zh-CN"/>
              </w:rPr>
            </w:pPr>
            <w:r w:rsidRPr="004F5389">
              <w:rPr>
                <w:rFonts w:eastAsiaTheme="minorEastAsia"/>
                <w:lang w:eastAsia="ja-JP"/>
              </w:rPr>
              <w:lastRenderedPageBreak/>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宋体"/>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等线"/>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等线"/>
                <w:lang w:eastAsia="zh-CN"/>
              </w:rPr>
            </w:pPr>
            <w:r>
              <w:rPr>
                <w:rFonts w:eastAsia="等线"/>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等线"/>
                <w:lang w:eastAsia="zh-CN"/>
              </w:rPr>
            </w:pPr>
            <w:r>
              <w:rPr>
                <w:rFonts w:eastAsia="等线"/>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ar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lastRenderedPageBreak/>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0976FB3E" w14:textId="77777777" w:rsidR="00CB385B" w:rsidRDefault="00CB385B" w:rsidP="00CB385B">
            <w:pPr>
              <w:pStyle w:val="a"/>
              <w:numPr>
                <w:ilvl w:val="0"/>
                <w:numId w:val="25"/>
              </w:numPr>
            </w:pPr>
            <w:r>
              <w:t xml:space="preserve">FDRA field </w:t>
            </w:r>
            <w:r w:rsidRPr="00CB385B">
              <w:rPr>
                <w:strike/>
                <w:color w:val="FF0000"/>
              </w:rPr>
              <w:t>(size of CFR)</w:t>
            </w:r>
          </w:p>
          <w:p w14:paraId="34912582" w14:textId="77777777" w:rsidR="00CB385B" w:rsidRDefault="00CB385B" w:rsidP="00CB385B">
            <w:pPr>
              <w:pStyle w:val="a"/>
              <w:numPr>
                <w:ilvl w:val="0"/>
                <w:numId w:val="25"/>
              </w:numPr>
            </w:pPr>
            <w:r>
              <w:t>TDRA field Time domain resource assignment</w:t>
            </w:r>
          </w:p>
          <w:p w14:paraId="3F58B79B" w14:textId="77777777" w:rsidR="00CB385B" w:rsidRDefault="00CB385B" w:rsidP="00CB385B">
            <w:pPr>
              <w:pStyle w:val="a"/>
              <w:numPr>
                <w:ilvl w:val="0"/>
                <w:numId w:val="25"/>
              </w:numPr>
            </w:pPr>
            <w:r>
              <w:t>VRB-to-PRB mapping</w:t>
            </w:r>
          </w:p>
          <w:p w14:paraId="498884CF" w14:textId="77777777" w:rsidR="00CB385B" w:rsidRDefault="00CB385B" w:rsidP="00CB385B">
            <w:pPr>
              <w:pStyle w:val="a"/>
              <w:numPr>
                <w:ilvl w:val="0"/>
                <w:numId w:val="25"/>
              </w:numPr>
            </w:pPr>
            <w:r>
              <w:t xml:space="preserve">Modulation and coding scheme </w:t>
            </w:r>
          </w:p>
          <w:p w14:paraId="155BC854" w14:textId="77777777" w:rsidR="00CB385B" w:rsidRDefault="00CB385B" w:rsidP="00CB385B">
            <w:pPr>
              <w:pStyle w:val="a"/>
              <w:numPr>
                <w:ilvl w:val="0"/>
                <w:numId w:val="25"/>
              </w:numPr>
            </w:pPr>
            <w:r>
              <w:t>Redundancy version</w:t>
            </w:r>
          </w:p>
          <w:p w14:paraId="7D20EACB" w14:textId="4FDD4AC6" w:rsidR="00CB385B" w:rsidRDefault="00CB385B" w:rsidP="00CB385B">
            <w:pPr>
              <w:pStyle w:val="a"/>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a"/>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7E3393">
      <w:pPr>
        <w:pStyle w:val="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2B42B92B" w14:textId="77777777" w:rsidR="00F3187F" w:rsidRDefault="00F3187F" w:rsidP="00F3187F">
      <w:pPr>
        <w:pStyle w:val="a"/>
        <w:numPr>
          <w:ilvl w:val="0"/>
          <w:numId w:val="25"/>
        </w:numPr>
      </w:pPr>
      <w:r>
        <w:t xml:space="preserve">FDRA field </w:t>
      </w:r>
      <w:r w:rsidRPr="00CB385B">
        <w:rPr>
          <w:strike/>
          <w:color w:val="FF0000"/>
        </w:rPr>
        <w:t>(size of CFR)</w:t>
      </w:r>
    </w:p>
    <w:p w14:paraId="39C674C6" w14:textId="77777777" w:rsidR="00F3187F" w:rsidRDefault="00F3187F" w:rsidP="00F3187F">
      <w:pPr>
        <w:pStyle w:val="a"/>
        <w:numPr>
          <w:ilvl w:val="0"/>
          <w:numId w:val="25"/>
        </w:numPr>
      </w:pPr>
      <w:r>
        <w:t>TDRA field Time domain resource assignment</w:t>
      </w:r>
    </w:p>
    <w:p w14:paraId="0D7A94B8" w14:textId="77777777" w:rsidR="00F3187F" w:rsidRDefault="00F3187F" w:rsidP="00F3187F">
      <w:pPr>
        <w:pStyle w:val="a"/>
        <w:numPr>
          <w:ilvl w:val="0"/>
          <w:numId w:val="25"/>
        </w:numPr>
      </w:pPr>
      <w:r>
        <w:t>VRB-to-PRB mapping</w:t>
      </w:r>
    </w:p>
    <w:p w14:paraId="32A80094" w14:textId="77777777" w:rsidR="00F3187F" w:rsidRDefault="00F3187F" w:rsidP="00F3187F">
      <w:pPr>
        <w:pStyle w:val="a"/>
        <w:numPr>
          <w:ilvl w:val="0"/>
          <w:numId w:val="25"/>
        </w:numPr>
      </w:pPr>
      <w:r>
        <w:t xml:space="preserve">Modulation and coding scheme </w:t>
      </w:r>
    </w:p>
    <w:p w14:paraId="722B0E45" w14:textId="77777777" w:rsidR="00F3187F" w:rsidRDefault="00F3187F" w:rsidP="00F3187F">
      <w:pPr>
        <w:pStyle w:val="a"/>
        <w:numPr>
          <w:ilvl w:val="0"/>
          <w:numId w:val="25"/>
        </w:numPr>
      </w:pPr>
      <w:r>
        <w:t>Redundancy version</w:t>
      </w:r>
    </w:p>
    <w:p w14:paraId="78CF6B78" w14:textId="77777777" w:rsidR="00F3187F" w:rsidRDefault="00F3187F" w:rsidP="00F3187F">
      <w:pPr>
        <w:pStyle w:val="a"/>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a"/>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af1"/>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lastRenderedPageBreak/>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1</w:t>
            </w:r>
            <w:r>
              <w:t>:OK</w:t>
            </w:r>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Just to clarify that the need to align is mainly due to the need for alignment for CONNECTED mode U</w:t>
            </w:r>
            <w:r w:rsidR="00FE168D">
              <w:t>e</w:t>
            </w:r>
            <w:r>
              <w:t>s. For IDLE mode U</w:t>
            </w:r>
            <w:r w:rsidR="00FE168D">
              <w:t>e</w:t>
            </w:r>
            <w:r>
              <w:t xml:space="preserv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等线" w:hint="eastAsia"/>
                <w:lang w:eastAsia="zh-CN"/>
              </w:rPr>
              <w:t>Z</w:t>
            </w:r>
            <w:r w:rsidRPr="000D4808">
              <w:rPr>
                <w:rFonts w:eastAsia="等线"/>
                <w:lang w:eastAsia="zh-CN"/>
              </w:rPr>
              <w:t>TE</w:t>
            </w:r>
          </w:p>
        </w:tc>
        <w:tc>
          <w:tcPr>
            <w:tcW w:w="7979" w:type="dxa"/>
          </w:tcPr>
          <w:p w14:paraId="40CC9C36" w14:textId="77777777" w:rsidR="00A1290C" w:rsidRDefault="00A1290C" w:rsidP="00A1290C">
            <w:pPr>
              <w:rPr>
                <w:rFonts w:eastAsia="等线"/>
                <w:bCs/>
                <w:lang w:eastAsia="zh-CN"/>
              </w:rPr>
            </w:pPr>
            <w:r w:rsidRPr="000D4808">
              <w:rPr>
                <w:rFonts w:eastAsia="等线"/>
                <w:bCs/>
                <w:lang w:eastAsia="zh-CN"/>
              </w:rPr>
              <w:t>Similar as what we commented in the last round, our concern for Proposal 2.6-1 still remains.</w:t>
            </w:r>
          </w:p>
          <w:p w14:paraId="17FA9625" w14:textId="0491AC25" w:rsidR="00A1290C" w:rsidRDefault="00A1290C" w:rsidP="00A1290C">
            <w:pPr>
              <w:rPr>
                <w:b/>
                <w:bCs/>
              </w:rPr>
            </w:pPr>
            <w:r>
              <w:rPr>
                <w:rFonts w:eastAsia="等线"/>
                <w:bCs/>
                <w:lang w:eastAsia="zh-CN"/>
              </w:rPr>
              <w:t xml:space="preserve">Ok with </w:t>
            </w:r>
            <w:r w:rsidRPr="000D4808">
              <w:rPr>
                <w:rFonts w:eastAsia="等线"/>
                <w:bCs/>
                <w:lang w:eastAsia="zh-CN"/>
              </w:rPr>
              <w:t>Proposal 2.6-2rev1</w:t>
            </w:r>
            <w:r>
              <w:rPr>
                <w:rFonts w:eastAsia="等线"/>
                <w:bCs/>
                <w:lang w:eastAsia="zh-CN"/>
              </w:rPr>
              <w:t xml:space="preserve"> and </w:t>
            </w:r>
            <w:r w:rsidRPr="000D4808">
              <w:rPr>
                <w:rFonts w:eastAsia="等线"/>
                <w:bCs/>
                <w:lang w:eastAsia="zh-CN"/>
              </w:rPr>
              <w:t>Proposal 2.6-3</w:t>
            </w:r>
            <w:r>
              <w:rPr>
                <w:rFonts w:eastAsia="等线"/>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等线"/>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等线"/>
                <w:bCs/>
                <w:lang w:eastAsia="zh-CN"/>
              </w:rPr>
              <w:t xml:space="preserve">For 2.6-1: ‘depends on CFR’ means </w:t>
            </w:r>
            <w:r w:rsidRPr="002625EB">
              <w:rPr>
                <w:position w:val="-10"/>
              </w:rPr>
              <w:object w:dxaOrig="675" w:dyaOrig="330" w14:anchorId="6AB0282D">
                <v:shape id="_x0000_i1027" type="#_x0000_t75" style="width:33.75pt;height:16.5pt" o:ole=""/>
                <o:OLEObject Type="Embed" ProgID="Equation.3" ShapeID="_x0000_i1027" DrawAspect="Content" ObjectID="_1690964127" r:id="rId15"/>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等线"/>
                <w:bCs/>
                <w:lang w:eastAsia="zh-CN"/>
              </w:rPr>
            </w:pPr>
            <w:r>
              <w:rPr>
                <w:rFonts w:eastAsia="等线"/>
                <w:bCs/>
                <w:lang w:eastAsia="zh-CN"/>
              </w:rPr>
              <w:t>For 2.6-2: ok</w:t>
            </w:r>
          </w:p>
          <w:p w14:paraId="03232D24" w14:textId="77777777" w:rsidR="008C3015" w:rsidRDefault="008C3015" w:rsidP="00F63AC6">
            <w:pPr>
              <w:rPr>
                <w:rFonts w:eastAsia="等线"/>
                <w:bCs/>
                <w:lang w:eastAsia="zh-CN"/>
              </w:rPr>
            </w:pPr>
            <w:r>
              <w:rPr>
                <w:rFonts w:eastAsia="等线"/>
                <w:bCs/>
                <w:lang w:eastAsia="zh-CN"/>
              </w:rPr>
              <w:t xml:space="preserve">For 2.6-3: ok </w:t>
            </w:r>
          </w:p>
          <w:p w14:paraId="77876526" w14:textId="6B625543" w:rsidR="008C3015" w:rsidRDefault="008C3015" w:rsidP="00F63AC6">
            <w:pPr>
              <w:rPr>
                <w:rFonts w:eastAsia="Malgun Gothic"/>
                <w:bCs/>
                <w:lang w:eastAsia="ko-KR"/>
              </w:rPr>
            </w:pPr>
            <w:r>
              <w:rPr>
                <w:rFonts w:eastAsia="等线"/>
                <w:bCs/>
                <w:lang w:eastAsia="zh-CN"/>
              </w:rPr>
              <w:t>We think DCI size alignment is also needed for IDLE/INACTIVE U</w:t>
            </w:r>
            <w:r w:rsidR="00FE168D">
              <w:rPr>
                <w:rFonts w:eastAsia="等线"/>
                <w:bCs/>
                <w:lang w:eastAsia="zh-CN"/>
              </w:rPr>
              <w:t>e</w:t>
            </w:r>
            <w:r>
              <w:rPr>
                <w:rFonts w:eastAsia="等线"/>
                <w:bCs/>
                <w:lang w:eastAsia="zh-CN"/>
              </w:rPr>
              <w:t>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等线"/>
                <w:lang w:eastAsia="zh-CN"/>
              </w:rPr>
            </w:pPr>
            <w:r>
              <w:rPr>
                <w:rFonts w:eastAsia="等线" w:hint="eastAsia"/>
                <w:lang w:eastAsia="zh-CN"/>
              </w:rPr>
              <w:t>O</w:t>
            </w:r>
            <w:r>
              <w:rPr>
                <w:rFonts w:eastAsia="等线"/>
                <w:lang w:eastAsia="zh-CN"/>
              </w:rPr>
              <w:t>PPO</w:t>
            </w:r>
          </w:p>
        </w:tc>
        <w:tc>
          <w:tcPr>
            <w:tcW w:w="7979" w:type="dxa"/>
          </w:tcPr>
          <w:p w14:paraId="4A16E56A" w14:textId="2ABB782D" w:rsidR="001A64C3" w:rsidRPr="008C3015" w:rsidRDefault="008C3015" w:rsidP="001A64C3">
            <w:pPr>
              <w:rPr>
                <w:rFonts w:eastAsia="等线"/>
                <w:bCs/>
                <w:lang w:eastAsia="zh-CN"/>
              </w:rPr>
            </w:pPr>
            <w:r>
              <w:rPr>
                <w:rFonts w:eastAsia="等线" w:hint="eastAsia"/>
                <w:bCs/>
                <w:lang w:eastAsia="zh-CN"/>
              </w:rPr>
              <w:t>O</w:t>
            </w:r>
            <w:r>
              <w:rPr>
                <w:rFonts w:eastAsia="等线"/>
                <w:bCs/>
                <w:lang w:eastAsia="zh-CN"/>
              </w:rPr>
              <w:t>K.</w:t>
            </w:r>
          </w:p>
        </w:tc>
      </w:tr>
      <w:tr w:rsidR="002D4598" w14:paraId="0791F1C3" w14:textId="77777777" w:rsidTr="00F123FA">
        <w:tc>
          <w:tcPr>
            <w:tcW w:w="1650" w:type="dxa"/>
          </w:tcPr>
          <w:p w14:paraId="2FA2B8D9" w14:textId="077A4C68" w:rsidR="002D4598" w:rsidRDefault="002D4598" w:rsidP="002D4598">
            <w:pPr>
              <w:rPr>
                <w:rFonts w:eastAsia="等线"/>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等线"/>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等线"/>
                <w:lang w:eastAsia="zh-CN"/>
              </w:rPr>
            </w:pPr>
            <w:r>
              <w:rPr>
                <w:rFonts w:eastAsia="等线" w:hint="eastAsia"/>
                <w:lang w:eastAsia="zh-CN"/>
              </w:rPr>
              <w:t>CATT</w:t>
            </w:r>
          </w:p>
        </w:tc>
        <w:tc>
          <w:tcPr>
            <w:tcW w:w="7979" w:type="dxa"/>
          </w:tcPr>
          <w:p w14:paraId="06A2F889" w14:textId="5F64A01C" w:rsidR="00A33CBE" w:rsidRPr="00A33CBE" w:rsidRDefault="00A33CBE" w:rsidP="00A33CBE">
            <w:pPr>
              <w:rPr>
                <w:rFonts w:eastAsia="等线"/>
                <w:b/>
                <w:bCs/>
                <w:lang w:eastAsia="zh-CN"/>
              </w:rPr>
            </w:pPr>
            <w:r w:rsidRPr="00BE42AC">
              <w:rPr>
                <w:b/>
                <w:bCs/>
              </w:rPr>
              <w:t>Proposal 2.6-1</w:t>
            </w:r>
            <w:r>
              <w:rPr>
                <w:rFonts w:eastAsia="等线"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等线"/>
                <w:lang w:eastAsia="zh-CN"/>
              </w:rPr>
            </w:pPr>
            <w:r>
              <w:rPr>
                <w:rFonts w:eastAsia="等线" w:hint="eastAsia"/>
                <w:lang w:eastAsia="zh-CN"/>
              </w:rPr>
              <w:t>C</w:t>
            </w:r>
            <w:r>
              <w:rPr>
                <w:rFonts w:eastAsia="等线"/>
                <w:lang w:eastAsia="zh-CN"/>
              </w:rPr>
              <w:t>MCC</w:t>
            </w:r>
          </w:p>
        </w:tc>
        <w:tc>
          <w:tcPr>
            <w:tcW w:w="7979" w:type="dxa"/>
          </w:tcPr>
          <w:p w14:paraId="25122663" w14:textId="15AE7EE3" w:rsidR="003862C1" w:rsidRPr="00BE42AC" w:rsidRDefault="003862C1" w:rsidP="003862C1">
            <w:pPr>
              <w:rPr>
                <w:b/>
                <w:bCs/>
              </w:rPr>
            </w:pPr>
            <w:r w:rsidRPr="005813DC">
              <w:rPr>
                <w:rFonts w:eastAsia="等线" w:hint="eastAsia"/>
                <w:lang w:eastAsia="zh-CN"/>
              </w:rPr>
              <w:t>S</w:t>
            </w:r>
            <w:r w:rsidRPr="005813DC">
              <w:rPr>
                <w:rFonts w:eastAsia="等线"/>
                <w:lang w:eastAsia="zh-CN"/>
              </w:rPr>
              <w:t xml:space="preserve">upport in principle. We are also open to discuss how FDRA filed is </w:t>
            </w:r>
            <w:r w:rsidRPr="00A33CBE">
              <w:rPr>
                <w:rFonts w:hint="eastAsia"/>
              </w:rPr>
              <w:t xml:space="preserve"> </w:t>
            </w:r>
            <w:r w:rsidRPr="00A33CBE">
              <w:t>‘</w:t>
            </w:r>
            <w:r w:rsidRPr="00192953">
              <w:t>depends on the frequency size of</w:t>
            </w:r>
            <w:r>
              <w:t xml:space="preserve"> the</w:t>
            </w:r>
            <w:r w:rsidRPr="00192953">
              <w:t xml:space="preserve"> CFR</w:t>
            </w:r>
            <w:r w:rsidRPr="00A33CBE">
              <w:t>’</w:t>
            </w:r>
            <w:r>
              <w:t xml:space="preserve">, from our view, we think it means </w:t>
            </w:r>
            <w:r w:rsidRPr="002625EB">
              <w:rPr>
                <w:position w:val="-10"/>
              </w:rPr>
              <w:object w:dxaOrig="675" w:dyaOrig="330" w14:anchorId="5E9F05CD">
                <v:shape id="_x0000_i1028" type="#_x0000_t75" style="width:33pt;height:16.5pt" o:ole=""/>
                <o:OLEObject Type="Embed" ProgID="Equation.3" ShapeID="_x0000_i1028" DrawAspect="Content" ObjectID="_1690964128" r:id="rId16"/>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等线"/>
                <w:lang w:eastAsia="zh-CN"/>
              </w:rPr>
            </w:pPr>
            <w:r>
              <w:rPr>
                <w:rFonts w:eastAsia="等线"/>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等线"/>
                <w:lang w:eastAsia="zh-CN"/>
              </w:rPr>
            </w:pPr>
            <w:r>
              <w:t>P2.6-3: Support</w:t>
            </w:r>
          </w:p>
        </w:tc>
      </w:tr>
    </w:tbl>
    <w:p w14:paraId="2D519F0B" w14:textId="77777777" w:rsidR="00795965" w:rsidRDefault="00795965" w:rsidP="000654CA"/>
    <w:p w14:paraId="4AEF0C02" w14:textId="1974E683" w:rsidR="008E5B6E" w:rsidRPr="006E2C04" w:rsidRDefault="008E5B6E" w:rsidP="007E3393">
      <w:pPr>
        <w:pStyle w:val="2"/>
        <w:numPr>
          <w:ilvl w:val="1"/>
          <w:numId w:val="1"/>
        </w:numPr>
      </w:pPr>
      <w:r w:rsidRPr="006E2C04">
        <w:lastRenderedPageBreak/>
        <w:t xml:space="preserve">Issue </w:t>
      </w:r>
      <w:r w:rsidR="00BE7E3C">
        <w:t>7</w:t>
      </w:r>
      <w:r w:rsidRPr="006E2C04">
        <w:t>: PDCCH: CORESET for MCCH and MTCH channels</w:t>
      </w:r>
    </w:p>
    <w:p w14:paraId="4FAC8377" w14:textId="77777777" w:rsidR="008E5B6E" w:rsidRDefault="008E5B6E" w:rsidP="007E3393">
      <w:pPr>
        <w:pStyle w:val="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RRC_IDLE/RRC_INACTIVE U</w:t>
      </w:r>
      <w:r w:rsidR="00FE168D">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af1"/>
        <w:tblW w:w="0" w:type="auto"/>
        <w:tblLook w:val="04A0" w:firstRow="1" w:lastRow="0" w:firstColumn="1" w:lastColumn="0" w:noHBand="0" w:noVBand="1"/>
      </w:tblPr>
      <w:tblGrid>
        <w:gridCol w:w="9629"/>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6A6F0B">
            <w:pPr>
              <w:rPr>
                <w:rFonts w:eastAsia="宋体"/>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For RRC_IDLE/RRC_INACTIVE U</w:t>
            </w:r>
            <w:r w:rsidR="00FE168D" w:rsidRPr="00D45807">
              <w:rPr>
                <w:rFonts w:eastAsia="宋体"/>
                <w:sz w:val="16"/>
                <w:szCs w:val="16"/>
                <w:lang w:eastAsia="zh-CN"/>
              </w:rPr>
              <w:t>e</w:t>
            </w:r>
            <w:r w:rsidRPr="00D45807">
              <w:rPr>
                <w:rFonts w:eastAsia="宋体"/>
                <w:sz w:val="16"/>
                <w:szCs w:val="16"/>
                <w:lang w:eastAsia="zh-CN"/>
              </w:rPr>
              <w:t xml:space="preserv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7E3393">
      <w:pPr>
        <w:pStyle w:val="3"/>
        <w:numPr>
          <w:ilvl w:val="2"/>
          <w:numId w:val="1"/>
        </w:numPr>
        <w:rPr>
          <w:b/>
          <w:bCs/>
        </w:rPr>
      </w:pPr>
      <w:r>
        <w:rPr>
          <w:b/>
          <w:bCs/>
        </w:rPr>
        <w:t>Tdoc analysis</w:t>
      </w:r>
    </w:p>
    <w:p w14:paraId="5A7DA3AF" w14:textId="77777777" w:rsidR="008E5B6E" w:rsidRDefault="008E5B6E" w:rsidP="008E5B6E">
      <w:pPr>
        <w:pStyle w:val="a"/>
        <w:numPr>
          <w:ilvl w:val="0"/>
          <w:numId w:val="25"/>
        </w:numPr>
      </w:pPr>
      <w:r>
        <w:t>In [</w:t>
      </w:r>
      <w:r w:rsidRPr="00CB5972">
        <w:t>R1-2106440</w:t>
      </w:r>
      <w:r>
        <w:t>, Huawei]</w:t>
      </w:r>
    </w:p>
    <w:p w14:paraId="20FD634B" w14:textId="77777777" w:rsidR="008E5B6E" w:rsidRDefault="008E5B6E" w:rsidP="008E5B6E">
      <w:pPr>
        <w:pStyle w:val="a"/>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a"/>
        <w:numPr>
          <w:ilvl w:val="0"/>
          <w:numId w:val="25"/>
        </w:numPr>
      </w:pPr>
      <w:r>
        <w:t>In [</w:t>
      </w:r>
      <w:r w:rsidRPr="00B06365">
        <w:t>R1-2106664</w:t>
      </w:r>
      <w:r>
        <w:t>, Nokia]</w:t>
      </w:r>
    </w:p>
    <w:p w14:paraId="570B8FCD" w14:textId="77777777" w:rsidR="008E5B6E" w:rsidRDefault="008E5B6E" w:rsidP="008E5B6E">
      <w:pPr>
        <w:pStyle w:val="a"/>
        <w:numPr>
          <w:ilvl w:val="1"/>
          <w:numId w:val="25"/>
        </w:numPr>
      </w:pPr>
      <w:r w:rsidRPr="00750630">
        <w:t>Proposal-7: Support different/separate CORESET can be utilized for GC-PDCCH of MCCH and MTCH.</w:t>
      </w:r>
    </w:p>
    <w:p w14:paraId="719882FC" w14:textId="77777777" w:rsidR="008E5B6E" w:rsidRDefault="008E5B6E" w:rsidP="008E5B6E">
      <w:pPr>
        <w:pStyle w:val="a"/>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a"/>
        <w:numPr>
          <w:ilvl w:val="1"/>
          <w:numId w:val="25"/>
        </w:numPr>
      </w:pPr>
      <w:r>
        <w:t>Proposal-8: If CFR [Case D-1] and [Case E] are agreed to be supported, the corresponding CFR_CORESET configured via SIBx of CFR configuration can be applied accordingly, and CORESET#0 is applied as default if corresponding CFR_CORESET is not configured.</w:t>
      </w:r>
    </w:p>
    <w:p w14:paraId="4D2A7626" w14:textId="77777777" w:rsidR="008E5B6E" w:rsidRDefault="008E5B6E" w:rsidP="008E5B6E">
      <w:pPr>
        <w:pStyle w:val="a"/>
        <w:numPr>
          <w:ilvl w:val="0"/>
          <w:numId w:val="25"/>
        </w:numPr>
      </w:pPr>
      <w:r>
        <w:t>In [</w:t>
      </w:r>
      <w:r w:rsidRPr="008911B9">
        <w:t>R1-2106747</w:t>
      </w:r>
      <w:r>
        <w:t>, ZTE]</w:t>
      </w:r>
    </w:p>
    <w:p w14:paraId="71037FBF" w14:textId="77777777" w:rsidR="008E5B6E" w:rsidRDefault="008E5B6E" w:rsidP="008E5B6E">
      <w:pPr>
        <w:pStyle w:val="a"/>
        <w:numPr>
          <w:ilvl w:val="1"/>
          <w:numId w:val="25"/>
        </w:numPr>
      </w:pPr>
      <w:r>
        <w:t xml:space="preserve">Proposal 5: Regarding the CORESET configuration, </w:t>
      </w:r>
    </w:p>
    <w:p w14:paraId="2E48C177" w14:textId="77777777" w:rsidR="008E5B6E" w:rsidRDefault="008E5B6E" w:rsidP="008E5B6E">
      <w:pPr>
        <w:pStyle w:val="a"/>
        <w:numPr>
          <w:ilvl w:val="2"/>
          <w:numId w:val="25"/>
        </w:numPr>
      </w:pPr>
      <w:r>
        <w:t>the CORESET configured within the CFR for GC-PDCCH can be applied for broadcast, multicast and unicast.</w:t>
      </w:r>
    </w:p>
    <w:p w14:paraId="3832CE78" w14:textId="77777777" w:rsidR="008E5B6E" w:rsidRDefault="008E5B6E" w:rsidP="008E5B6E">
      <w:pPr>
        <w:pStyle w:val="a"/>
        <w:numPr>
          <w:ilvl w:val="2"/>
          <w:numId w:val="25"/>
        </w:numPr>
      </w:pPr>
      <w:r>
        <w:t xml:space="preserve">networks configures CORESET#0 or common CORESET configured by </w:t>
      </w:r>
      <w:r w:rsidRPr="00533294">
        <w:rPr>
          <w:i/>
          <w:iCs/>
        </w:rPr>
        <w:t>commonControlResourceSet</w:t>
      </w:r>
      <w:r>
        <w:t xml:space="preserve"> for GC-PDCCH if MBS CORESET is not configured.</w:t>
      </w:r>
    </w:p>
    <w:p w14:paraId="10279C13" w14:textId="77777777" w:rsidR="008E5B6E" w:rsidRDefault="008E5B6E" w:rsidP="008E5B6E">
      <w:pPr>
        <w:pStyle w:val="a"/>
        <w:numPr>
          <w:ilvl w:val="0"/>
          <w:numId w:val="25"/>
        </w:numPr>
      </w:pPr>
      <w:r>
        <w:t>In [</w:t>
      </w:r>
      <w:r w:rsidRPr="005C3D82">
        <w:t>R1-2107371</w:t>
      </w:r>
      <w:r>
        <w:t>, Qualcomm]</w:t>
      </w:r>
    </w:p>
    <w:p w14:paraId="5A9B4D82" w14:textId="77777777" w:rsidR="008E5B6E" w:rsidRDefault="008E5B6E" w:rsidP="008E5B6E">
      <w:pPr>
        <w:pStyle w:val="a"/>
        <w:numPr>
          <w:ilvl w:val="1"/>
          <w:numId w:val="25"/>
        </w:numPr>
      </w:pPr>
      <w:r>
        <w:t>Proposal 4: CORESET of GC-PDCCH for MCCH and MTCH can be separately configured in corresponding CFR.</w:t>
      </w:r>
    </w:p>
    <w:p w14:paraId="12F94E71" w14:textId="77777777" w:rsidR="008E5B6E" w:rsidRDefault="008E5B6E" w:rsidP="008E5B6E">
      <w:pPr>
        <w:pStyle w:val="a"/>
        <w:numPr>
          <w:ilvl w:val="2"/>
          <w:numId w:val="25"/>
        </w:numPr>
      </w:pPr>
      <w:r>
        <w:t>CORESET for MCCH can be configured by SIB.</w:t>
      </w:r>
    </w:p>
    <w:p w14:paraId="01431335" w14:textId="77777777" w:rsidR="008E5B6E" w:rsidRDefault="008E5B6E" w:rsidP="008E5B6E">
      <w:pPr>
        <w:pStyle w:val="a"/>
        <w:numPr>
          <w:ilvl w:val="2"/>
          <w:numId w:val="25"/>
        </w:numPr>
      </w:pPr>
      <w:r>
        <w:t>CORESET for MTCH can be configured by MCCH.</w:t>
      </w:r>
    </w:p>
    <w:p w14:paraId="054476AE" w14:textId="77777777" w:rsidR="008E5B6E" w:rsidRDefault="008E5B6E" w:rsidP="008E5B6E">
      <w:pPr>
        <w:pStyle w:val="a"/>
        <w:numPr>
          <w:ilvl w:val="0"/>
          <w:numId w:val="25"/>
        </w:numPr>
      </w:pPr>
      <w:r>
        <w:t>In [</w:t>
      </w:r>
      <w:r w:rsidRPr="00352AA3">
        <w:t>R1-2107952</w:t>
      </w:r>
      <w:r>
        <w:t>, Chengdu TD tech]</w:t>
      </w:r>
    </w:p>
    <w:p w14:paraId="2E899AF3" w14:textId="77777777" w:rsidR="008E5B6E" w:rsidRDefault="008E5B6E" w:rsidP="008E5B6E">
      <w:pPr>
        <w:pStyle w:val="a"/>
        <w:numPr>
          <w:ilvl w:val="1"/>
          <w:numId w:val="25"/>
        </w:numPr>
      </w:pPr>
      <w:r w:rsidRPr="00352AA3">
        <w:lastRenderedPageBreak/>
        <w:t>Proposal 4: MCCH and MTCH share the same CORESETs/search spaces which are configured in the initial BWP for DL.</w:t>
      </w:r>
    </w:p>
    <w:p w14:paraId="700A21EA" w14:textId="77777777" w:rsidR="008E5B6E" w:rsidRDefault="008E5B6E" w:rsidP="008E5B6E">
      <w:pPr>
        <w:pStyle w:val="a"/>
        <w:numPr>
          <w:ilvl w:val="0"/>
          <w:numId w:val="25"/>
        </w:numPr>
      </w:pPr>
      <w:r>
        <w:t>In [</w:t>
      </w:r>
      <w:r w:rsidRPr="006260E5">
        <w:t>R1-2108028</w:t>
      </w:r>
      <w:r>
        <w:t>, Convida]</w:t>
      </w:r>
    </w:p>
    <w:p w14:paraId="4FC4136B" w14:textId="380E490C" w:rsidR="008E5B6E" w:rsidRDefault="008E5B6E" w:rsidP="008E5B6E">
      <w:pPr>
        <w:pStyle w:val="a"/>
        <w:numPr>
          <w:ilvl w:val="1"/>
          <w:numId w:val="25"/>
        </w:numPr>
      </w:pPr>
      <w:r w:rsidRPr="00E60F7C">
        <w:t>Proposal 3: One or more CORESETs can be configured for group-common PDCCH within an MBS specific BWP for U</w:t>
      </w:r>
      <w:r w:rsidR="00FE168D" w:rsidRPr="00E60F7C">
        <w:t>e</w:t>
      </w:r>
      <w:r w:rsidRPr="00E60F7C">
        <w:t>s in RRC_IDLE/RRC_INACTIVE states.</w:t>
      </w:r>
    </w:p>
    <w:p w14:paraId="3029C66A" w14:textId="77777777" w:rsidR="008E5B6E" w:rsidRDefault="008E5B6E" w:rsidP="008E5B6E">
      <w:pPr>
        <w:pStyle w:val="a"/>
        <w:numPr>
          <w:ilvl w:val="0"/>
          <w:numId w:val="25"/>
        </w:numPr>
      </w:pPr>
      <w:r>
        <w:t>In [</w:t>
      </w:r>
      <w:r w:rsidRPr="000D3568">
        <w:t>R1-2108172</w:t>
      </w:r>
      <w:r>
        <w:t>, Ericsson]</w:t>
      </w:r>
    </w:p>
    <w:p w14:paraId="4DADA27B" w14:textId="302459C1" w:rsidR="008E5B6E" w:rsidRDefault="008E5B6E" w:rsidP="008E5B6E">
      <w:pPr>
        <w:pStyle w:val="a"/>
        <w:numPr>
          <w:ilvl w:val="1"/>
          <w:numId w:val="25"/>
        </w:numPr>
      </w:pPr>
      <w:r>
        <w:t>Proposal 13: For Rel-17, for broadcast reception, RRC_IDLE/RRC_INACTIVE U</w:t>
      </w:r>
      <w:r w:rsidR="00FE168D">
        <w:t>e</w:t>
      </w:r>
      <w:r>
        <w:t>s do not exceed the maximum number of CORESETs mandatorily (in the minimum capability) supported for Rel-15/Rel-16 U</w:t>
      </w:r>
      <w:r w:rsidR="00FE168D">
        <w:t>e</w:t>
      </w:r>
      <w:r>
        <w:t xml:space="preserve">s, i.e., 2 CORESETs. </w:t>
      </w:r>
    </w:p>
    <w:p w14:paraId="193F1796" w14:textId="34316774" w:rsidR="008E5B6E" w:rsidRDefault="008E5B6E" w:rsidP="008E5B6E">
      <w:pPr>
        <w:pStyle w:val="a"/>
        <w:numPr>
          <w:ilvl w:val="2"/>
          <w:numId w:val="25"/>
        </w:numPr>
      </w:pPr>
      <w:r>
        <w:t>If the CFR has the same frequency range as the initial BWP, where the initial BWP has the same frequency resources as CORESET0, RRC_IDLE/RRC_INACTIVE U</w:t>
      </w:r>
      <w:r w:rsidR="00FE168D">
        <w:t>e</w:t>
      </w:r>
      <w:r>
        <w:t>s can be configured with the following options:</w:t>
      </w:r>
    </w:p>
    <w:p w14:paraId="2478933C" w14:textId="77777777" w:rsidR="008E5B6E" w:rsidRDefault="008E5B6E" w:rsidP="008E5B6E">
      <w:pPr>
        <w:pStyle w:val="a"/>
        <w:numPr>
          <w:ilvl w:val="3"/>
          <w:numId w:val="25"/>
        </w:numPr>
      </w:pPr>
      <w:r>
        <w:t>CORESET#0 (default option if CFR is the initial BWP and CORESET is not configured); or</w:t>
      </w:r>
    </w:p>
    <w:p w14:paraId="40B5320C" w14:textId="77777777" w:rsidR="008E5B6E" w:rsidRDefault="008E5B6E" w:rsidP="008E5B6E">
      <w:pPr>
        <w:pStyle w:val="a"/>
        <w:numPr>
          <w:ilvl w:val="3"/>
          <w:numId w:val="25"/>
        </w:numPr>
      </w:pPr>
      <w:r>
        <w:t>CORESET configured by commonControlResourceSet; or</w:t>
      </w:r>
    </w:p>
    <w:p w14:paraId="024DDA9E" w14:textId="77777777" w:rsidR="008E5B6E" w:rsidRPr="002A3527" w:rsidRDefault="008E5B6E" w:rsidP="008E5B6E">
      <w:pPr>
        <w:pStyle w:val="a"/>
        <w:numPr>
          <w:ilvl w:val="3"/>
          <w:numId w:val="25"/>
        </w:numPr>
      </w:pPr>
      <w:r>
        <w:t>CORESET#0 and CORESET configured by commonControlResourceSet.</w:t>
      </w:r>
    </w:p>
    <w:p w14:paraId="7FC89438" w14:textId="77777777" w:rsidR="008E5B6E" w:rsidRDefault="008E5B6E" w:rsidP="007E3393">
      <w:pPr>
        <w:pStyle w:val="3"/>
        <w:numPr>
          <w:ilvl w:val="2"/>
          <w:numId w:val="1"/>
        </w:numPr>
        <w:rPr>
          <w:b/>
          <w:bCs/>
        </w:rPr>
      </w:pPr>
      <w:r>
        <w:rPr>
          <w:b/>
          <w:bCs/>
        </w:rPr>
        <w:t>FL Assessment</w:t>
      </w:r>
    </w:p>
    <w:p w14:paraId="4CEB2AB9" w14:textId="77777777" w:rsidR="008E5B6E" w:rsidRDefault="008E5B6E" w:rsidP="008E5B6E">
      <w:r>
        <w:t>[Huawei, ZTE, Convida]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af1"/>
        <w:tblW w:w="0" w:type="auto"/>
        <w:tblLook w:val="04A0" w:firstRow="1" w:lastRow="0" w:firstColumn="1" w:lastColumn="0" w:noHBand="0" w:noVBand="1"/>
      </w:tblPr>
      <w:tblGrid>
        <w:gridCol w:w="9629"/>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7E3393">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w:t>
      </w:r>
      <w:r w:rsidR="00FE168D" w:rsidRPr="00EC043D">
        <w:t>e</w:t>
      </w:r>
      <w:r w:rsidRPr="00EC043D">
        <w:t>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w:t>
      </w:r>
      <w:r w:rsidR="00FE168D" w:rsidRPr="00EC043D">
        <w:t>e</w:t>
      </w:r>
      <w:r w:rsidRPr="00EC043D">
        <w:t>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af1"/>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lastRenderedPageBreak/>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so far, the discussion is focusing on the broadcast reception for RRC_IDLE/INACTIVE U</w:t>
            </w:r>
            <w:r w:rsidR="00FE168D">
              <w:t>e</w:t>
            </w:r>
            <w:r>
              <w:t xml:space="preserv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Proposal 2.7-1: not support it. There is no multicast/unicast for IDLE/INACTIVE U</w:t>
            </w:r>
            <w:r w:rsidR="00FE168D">
              <w:rPr>
                <w:lang w:eastAsia="ko-KR"/>
              </w:rPr>
              <w:t>e</w:t>
            </w:r>
            <w:r>
              <w:rPr>
                <w:lang w:eastAsia="ko-KR"/>
              </w:rPr>
              <w:t>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等线"/>
                <w:lang w:eastAsia="zh-CN"/>
              </w:rPr>
            </w:pPr>
            <w:r>
              <w:rPr>
                <w:rFonts w:eastAsia="等线"/>
                <w:lang w:eastAsia="zh-CN"/>
              </w:rPr>
              <w:t>V</w:t>
            </w:r>
            <w:r w:rsidR="00F50E74">
              <w:rPr>
                <w:rFonts w:eastAsia="等线"/>
                <w:lang w:eastAsia="zh-CN"/>
              </w:rPr>
              <w:t>ivo</w:t>
            </w:r>
          </w:p>
        </w:tc>
        <w:tc>
          <w:tcPr>
            <w:tcW w:w="7979" w:type="dxa"/>
          </w:tcPr>
          <w:p w14:paraId="6000619E" w14:textId="2D2CE4CE" w:rsidR="00F50E74" w:rsidRDefault="00F50E74" w:rsidP="00192727">
            <w:pPr>
              <w:rPr>
                <w:lang w:eastAsia="ko-KR"/>
              </w:rPr>
            </w:pPr>
            <w:r w:rsidRPr="00F50E74">
              <w:rPr>
                <w:lang w:eastAsia="ko-KR"/>
              </w:rPr>
              <w:t>We are not clear with Proposal 2.7-1, as RRC_IDLE/RRC_INACTIVE U</w:t>
            </w:r>
            <w:r w:rsidR="00FE168D" w:rsidRPr="00F50E74">
              <w:rPr>
                <w:lang w:eastAsia="ko-KR"/>
              </w:rPr>
              <w:t>e</w:t>
            </w:r>
            <w:r w:rsidRPr="00F50E74">
              <w:rPr>
                <w:lang w:eastAsia="ko-KR"/>
              </w:rPr>
              <w:t>s may not be able to support multicast and unicast in Rel 17.</w:t>
            </w:r>
          </w:p>
        </w:tc>
      </w:tr>
      <w:tr w:rsidR="00B7108A" w14:paraId="3EF7099E" w14:textId="77777777" w:rsidTr="006A6F0B">
        <w:tc>
          <w:tcPr>
            <w:tcW w:w="1650" w:type="dxa"/>
          </w:tcPr>
          <w:p w14:paraId="491772B9" w14:textId="654E18B4"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OK</w:t>
            </w:r>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OK</w:t>
            </w:r>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等线"/>
                <w:lang w:eastAsia="zh-CN"/>
              </w:rPr>
            </w:pPr>
            <w:r>
              <w:rPr>
                <w:rFonts w:eastAsia="等线"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3D02DC8B" w14:textId="2F226393" w:rsidR="00022C1D" w:rsidRDefault="00022C1D" w:rsidP="0014469B">
            <w:pPr>
              <w:rPr>
                <w:lang w:eastAsia="ko-KR"/>
              </w:rPr>
            </w:pPr>
            <w:r>
              <w:rPr>
                <w:rFonts w:eastAsia="等线" w:hint="eastAsia"/>
                <w:lang w:eastAsia="zh-CN"/>
              </w:rPr>
              <w:t>2</w:t>
            </w:r>
            <w:r>
              <w:rPr>
                <w:rFonts w:eastAsia="等线"/>
                <w:lang w:eastAsia="zh-CN"/>
              </w:rPr>
              <w:t xml:space="preserve">.7-1: Not support, </w:t>
            </w:r>
            <w:r w:rsidRPr="00F50E74">
              <w:rPr>
                <w:lang w:eastAsia="ko-KR"/>
              </w:rPr>
              <w:t>RRC_IDLE/RRC_INACTIVE U</w:t>
            </w:r>
            <w:r w:rsidR="00FE168D" w:rsidRPr="00F50E74">
              <w:rPr>
                <w:lang w:eastAsia="ko-KR"/>
              </w:rPr>
              <w:t>e</w:t>
            </w:r>
            <w:r w:rsidRPr="00F50E74">
              <w:rPr>
                <w:lang w:eastAsia="ko-KR"/>
              </w:rPr>
              <w:t>s</w:t>
            </w:r>
            <w:r>
              <w:rPr>
                <w:lang w:eastAsia="ko-KR"/>
              </w:rPr>
              <w:t xml:space="preserve"> cannot support multicast</w:t>
            </w:r>
          </w:p>
          <w:p w14:paraId="31D39B3C" w14:textId="77777777" w:rsidR="00022C1D" w:rsidRPr="00D02FC3" w:rsidRDefault="00022C1D" w:rsidP="0014469B">
            <w:pPr>
              <w:rPr>
                <w:rFonts w:eastAsia="等线"/>
                <w:lang w:eastAsia="zh-CN"/>
              </w:rPr>
            </w:pPr>
            <w:r>
              <w:rPr>
                <w:rFonts w:eastAsia="等线" w:hint="eastAsia"/>
                <w:lang w:eastAsia="zh-CN"/>
              </w:rPr>
              <w:t>2</w:t>
            </w:r>
            <w:r>
              <w:rPr>
                <w:rFonts w:eastAsia="等线"/>
                <w:lang w:eastAsia="zh-CN"/>
              </w:rPr>
              <w:t>.7-2:OK</w:t>
            </w:r>
          </w:p>
        </w:tc>
      </w:tr>
      <w:tr w:rsidR="00022C1D" w14:paraId="054D4797" w14:textId="77777777" w:rsidTr="006A6F0B">
        <w:tc>
          <w:tcPr>
            <w:tcW w:w="1650" w:type="dxa"/>
          </w:tcPr>
          <w:p w14:paraId="41AB03FB" w14:textId="582EC19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等线"/>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等线"/>
                <w:lang w:eastAsia="zh-CN"/>
              </w:rPr>
            </w:pPr>
            <w:r>
              <w:rPr>
                <w:rFonts w:eastAsia="等线" w:hint="eastAsia"/>
                <w:lang w:eastAsia="zh-CN"/>
              </w:rPr>
              <w:t>Z</w:t>
            </w:r>
            <w:r>
              <w:rPr>
                <w:rFonts w:eastAsia="等线"/>
                <w:lang w:eastAsia="zh-CN"/>
              </w:rPr>
              <w:t>TE</w:t>
            </w:r>
          </w:p>
        </w:tc>
        <w:tc>
          <w:tcPr>
            <w:tcW w:w="7979" w:type="dxa"/>
          </w:tcPr>
          <w:p w14:paraId="6CEE7F09" w14:textId="42C42D2F" w:rsidR="00256037" w:rsidRDefault="00256037" w:rsidP="00256037">
            <w:pPr>
              <w:rPr>
                <w:lang w:eastAsia="ko-KR"/>
              </w:rPr>
            </w:pPr>
            <w:r>
              <w:rPr>
                <w:rFonts w:eastAsia="等线" w:hint="eastAsia"/>
                <w:lang w:eastAsia="zh-CN"/>
              </w:rPr>
              <w:t>O</w:t>
            </w:r>
            <w:r>
              <w:rPr>
                <w:rFonts w:eastAsia="等线"/>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等线"/>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w:t>
            </w:r>
            <w:r w:rsidR="00FE168D">
              <w:rPr>
                <w:rFonts w:eastAsiaTheme="minorEastAsia"/>
                <w:lang w:eastAsia="ja-JP"/>
              </w:rPr>
              <w:t>e</w:t>
            </w:r>
            <w:r>
              <w:rPr>
                <w:rFonts w:eastAsiaTheme="minorEastAsia"/>
                <w:lang w:eastAsia="ja-JP"/>
              </w:rPr>
              <w:t>s</w:t>
            </w:r>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等线"/>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af3"/>
            </w:pPr>
            <w:r w:rsidRPr="00B1448B">
              <w:rPr>
                <w:b/>
                <w:bCs/>
              </w:rPr>
              <w:t>Proposal 2.</w:t>
            </w:r>
            <w:r>
              <w:rPr>
                <w:b/>
                <w:bCs/>
              </w:rPr>
              <w:t>7</w:t>
            </w:r>
            <w:r w:rsidRPr="00B1448B">
              <w:rPr>
                <w:b/>
                <w:bCs/>
              </w:rPr>
              <w:t>-</w:t>
            </w:r>
            <w:r>
              <w:rPr>
                <w:b/>
                <w:bCs/>
              </w:rPr>
              <w:t>2z</w:t>
            </w:r>
            <w: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af3"/>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等线"/>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lastRenderedPageBreak/>
              <w:t>Proposal 2.</w:t>
            </w:r>
            <w:r>
              <w:rPr>
                <w:b/>
                <w:bCs/>
              </w:rPr>
              <w:t>7</w:t>
            </w:r>
            <w:r w:rsidRPr="00B1448B">
              <w:rPr>
                <w:b/>
                <w:bCs/>
              </w:rPr>
              <w:t>-</w:t>
            </w:r>
            <w:r>
              <w:rPr>
                <w:b/>
                <w:bCs/>
              </w:rPr>
              <w:t>2</w:t>
            </w:r>
            <w:r>
              <w:t xml:space="preserve">: we are not sure why the CORESET of of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等线"/>
                <w:lang w:eastAsia="zh-CN"/>
              </w:rPr>
            </w:pPr>
            <w:r>
              <w:rPr>
                <w:rFonts w:eastAsia="等线"/>
                <w:lang w:eastAsia="zh-CN"/>
              </w:rPr>
              <w:lastRenderedPageBreak/>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Until now, we only focus on the broadcast reception for RRC IDLE/INACTIVE U</w:t>
            </w:r>
            <w:r w:rsidR="00FE168D">
              <w:t>e</w:t>
            </w:r>
            <w:r>
              <w:t xml:space="preserv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65EB2AF" w14:textId="77777777" w:rsidR="007B01EF" w:rsidRDefault="007B01EF" w:rsidP="00E6566B">
            <w:pPr>
              <w:rPr>
                <w:rFonts w:eastAsia="等线"/>
                <w:bCs/>
                <w:lang w:eastAsia="zh-CN"/>
              </w:rPr>
            </w:pPr>
            <w:r w:rsidRPr="007B01EF">
              <w:rPr>
                <w:rFonts w:eastAsia="等线" w:hint="eastAsia"/>
                <w:bCs/>
                <w:lang w:eastAsia="zh-CN"/>
              </w:rPr>
              <w:t>I</w:t>
            </w:r>
            <w:r w:rsidRPr="007B01EF">
              <w:rPr>
                <w:rFonts w:eastAsia="等线"/>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等线"/>
                <w:bCs/>
                <w:lang w:eastAsia="zh-CN"/>
              </w:rPr>
            </w:pPr>
            <w:r>
              <w:rPr>
                <w:rFonts w:eastAsia="等线"/>
                <w:bCs/>
                <w:lang w:eastAsia="zh-CN"/>
              </w:rPr>
              <w:t xml:space="preserve">Support </w:t>
            </w:r>
            <w:r w:rsidRPr="007B01EF">
              <w:rPr>
                <w:rFonts w:eastAsia="等线"/>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w:t>
            </w:r>
            <w:r w:rsidR="00FE168D" w:rsidRPr="00EC043D">
              <w:t>e</w:t>
            </w:r>
            <w:r w:rsidRPr="00EC043D">
              <w:t>s</w:t>
            </w:r>
            <w:r>
              <w:t xml:space="preserve"> because only connected U</w:t>
            </w:r>
            <w:r w:rsidR="00FE168D">
              <w:t>e</w:t>
            </w:r>
            <w:r>
              <w:t>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a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r w:rsidR="00FE168D">
              <w:t>ignal</w:t>
            </w:r>
            <w:r w:rsidR="00C81C87">
              <w:t xml:space="preserve"> but other parameters that could be configured in the </w:t>
            </w:r>
            <w:r w:rsidR="00FE168D">
              <w:pgNum/>
            </w:r>
            <w:r w:rsidR="00FE168D">
              <w:t>ignal</w:t>
            </w:r>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af3"/>
            </w:pPr>
            <w:r w:rsidRPr="00390FF9">
              <w:rPr>
                <w:b/>
                <w:bCs/>
                <w:color w:val="FF0000"/>
              </w:rPr>
              <w:t>Proposal 2.7-2rev1</w:t>
            </w:r>
            <w:r>
              <w:rPr>
                <w:b/>
                <w:bCs/>
              </w:rP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lastRenderedPageBreak/>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e intention of Proposal 2.7-1 is not to allow IDLE/INACTIVE U</w:t>
            </w:r>
            <w:r w:rsidR="00FE168D">
              <w:rPr>
                <w:rFonts w:eastAsia="等线"/>
                <w:lang w:eastAsia="zh-CN"/>
              </w:rPr>
              <w:t>e</w:t>
            </w:r>
            <w:r>
              <w:rPr>
                <w:rFonts w:eastAsia="等线"/>
                <w:lang w:eastAsia="zh-CN"/>
              </w:rPr>
              <w:t>s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等线"/>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等线"/>
                <w:lang w:eastAsia="zh-CN"/>
              </w:rPr>
            </w:pPr>
            <w:r>
              <w:rPr>
                <w:rFonts w:eastAsia="等线" w:hint="eastAsia"/>
                <w:lang w:eastAsia="zh-CN"/>
              </w:rPr>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i.e.</w:t>
            </w:r>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宋体"/>
                <w:highlight w:val="green"/>
              </w:rPr>
            </w:pPr>
            <w:r w:rsidRPr="000A13B3">
              <w:rPr>
                <w:rFonts w:eastAsia="宋体"/>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a"/>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a"/>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a"/>
              <w:numPr>
                <w:ilvl w:val="1"/>
                <w:numId w:val="13"/>
              </w:numPr>
              <w:spacing w:after="0"/>
            </w:pPr>
            <w:r w:rsidRPr="000A13B3">
              <w:t>CORESET configured by commonControlResourceSet; or</w:t>
            </w:r>
          </w:p>
          <w:p w14:paraId="050F0C09" w14:textId="77777777" w:rsidR="00B836D5" w:rsidRPr="000A13B3" w:rsidRDefault="00B836D5" w:rsidP="00B836D5">
            <w:pPr>
              <w:pStyle w:val="a"/>
              <w:numPr>
                <w:ilvl w:val="1"/>
                <w:numId w:val="13"/>
              </w:numPr>
              <w:spacing w:after="0"/>
            </w:pPr>
            <w:r w:rsidRPr="000A13B3">
              <w:t>CORESET#0 and CORESET configured by commonControlResourceSet.</w:t>
            </w:r>
          </w:p>
          <w:p w14:paraId="0E6A96E5" w14:textId="77777777" w:rsidR="00B836D5" w:rsidRPr="00B836D5" w:rsidRDefault="00B836D5" w:rsidP="00E118F0">
            <w:pPr>
              <w:overflowPunct/>
              <w:autoSpaceDE/>
              <w:autoSpaceDN/>
              <w:adjustRightInd/>
              <w:spacing w:after="0" w:line="252" w:lineRule="auto"/>
              <w:textAlignment w:val="auto"/>
              <w:rPr>
                <w:rFonts w:eastAsia="等线"/>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等线"/>
                <w:lang w:eastAsia="zh-CN"/>
              </w:rPr>
            </w:pPr>
            <w:r>
              <w:rPr>
                <w:rFonts w:eastAsia="等线" w:hint="eastAsia"/>
                <w:lang w:eastAsia="zh-CN"/>
              </w:rPr>
              <w:t>Media</w:t>
            </w:r>
            <w:r>
              <w:rPr>
                <w:rFonts w:eastAsia="等线"/>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r w:rsidRPr="00064468">
              <w:rPr>
                <w:rFonts w:eastAsia="等线"/>
                <w:lang w:eastAsia="zh-CN"/>
              </w:rPr>
              <w:t>This proposal is related to CFR configuration for MCCH and MTCH, we suggest to postpon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7E3393">
      <w:pPr>
        <w:pStyle w:val="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7E3393">
      <w:pPr>
        <w:pStyle w:val="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w:t>
      </w:r>
      <w:r w:rsidR="00FE168D" w:rsidRPr="00390FBB">
        <w:rPr>
          <w:rFonts w:eastAsia="Times New Roman"/>
        </w:rPr>
        <w:t>e</w:t>
      </w:r>
      <w:r w:rsidR="00390FBB" w:rsidRPr="00390FBB">
        <w:rPr>
          <w:rFonts w:eastAsia="Times New Roman"/>
        </w:rPr>
        <w:t>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lastRenderedPageBreak/>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w:t>
            </w:r>
            <w:r w:rsidR="00FE168D" w:rsidRPr="003406A4">
              <w:rPr>
                <w:sz w:val="16"/>
                <w:szCs w:val="16"/>
                <w:lang w:eastAsia="zh-CN"/>
              </w:rPr>
              <w:t>e</w:t>
            </w:r>
            <w:r w:rsidRPr="003406A4">
              <w:rPr>
                <w:sz w:val="16"/>
                <w:szCs w:val="16"/>
                <w:lang w:eastAsia="zh-CN"/>
              </w:rPr>
              <w:t>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w:t>
            </w:r>
            <w:r w:rsidR="00FE168D" w:rsidRPr="003406A4">
              <w:rPr>
                <w:rFonts w:eastAsia="Yu Mincho"/>
                <w:sz w:val="16"/>
                <w:szCs w:val="16"/>
                <w:lang w:eastAsia="zh-CN"/>
              </w:rPr>
              <w:t>e</w:t>
            </w:r>
            <w:r w:rsidRPr="003406A4">
              <w:rPr>
                <w:rFonts w:eastAsia="Yu Mincho"/>
                <w:sz w:val="16"/>
                <w:szCs w:val="16"/>
                <w:lang w:eastAsia="zh-CN"/>
              </w:rPr>
              <w:t>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ssed for RRC_IDLE/INACTIVE U</w:t>
      </w:r>
      <w:r w:rsidR="00FE168D">
        <w:t>e</w:t>
      </w:r>
      <w:r w:rsidR="00E826B8">
        <w:t>s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7E3393">
      <w:pPr>
        <w:pStyle w:val="3"/>
        <w:numPr>
          <w:ilvl w:val="2"/>
          <w:numId w:val="1"/>
        </w:numPr>
        <w:rPr>
          <w:b/>
          <w:bCs/>
        </w:rPr>
      </w:pPr>
      <w:r>
        <w:rPr>
          <w:b/>
          <w:bCs/>
        </w:rPr>
        <w:t>Tdoc analysis</w:t>
      </w:r>
    </w:p>
    <w:p w14:paraId="3940EC8D" w14:textId="1A181F59" w:rsidR="00187589" w:rsidRDefault="00187589" w:rsidP="00BB49B8">
      <w:pPr>
        <w:pStyle w:val="a"/>
        <w:numPr>
          <w:ilvl w:val="0"/>
          <w:numId w:val="24"/>
        </w:numPr>
      </w:pPr>
      <w:r>
        <w:t>In [</w:t>
      </w:r>
      <w:r w:rsidR="00EA2495" w:rsidRPr="00EA2495">
        <w:t>R1-2106747</w:t>
      </w:r>
      <w:r w:rsidR="00EA2495">
        <w:t>, ZTE]</w:t>
      </w:r>
    </w:p>
    <w:p w14:paraId="475E6E1F" w14:textId="13A7290E" w:rsidR="00EA2495" w:rsidRDefault="00EA2495" w:rsidP="00BB49B8">
      <w:pPr>
        <w:pStyle w:val="a"/>
        <w:numPr>
          <w:ilvl w:val="1"/>
          <w:numId w:val="24"/>
        </w:numPr>
      </w:pPr>
      <w:r w:rsidRPr="00EA2495">
        <w:t>Proposal 9: For RRC_IDLE/RRC_INACTIVE U</w:t>
      </w:r>
      <w:r w:rsidR="00FE168D" w:rsidRPr="00EA2495">
        <w:t>e</w:t>
      </w:r>
      <w:r w:rsidRPr="00EA2495">
        <w:t>s, consecutive slot-level PDSCH repetition with repetition number configured by higher layer (e.g., via SIB) is supported for MBS.</w:t>
      </w:r>
    </w:p>
    <w:p w14:paraId="5AD10594" w14:textId="2000E45C" w:rsidR="00EA2495" w:rsidRDefault="00B91061" w:rsidP="00BB49B8">
      <w:pPr>
        <w:pStyle w:val="a"/>
        <w:numPr>
          <w:ilvl w:val="0"/>
          <w:numId w:val="24"/>
        </w:numPr>
      </w:pPr>
      <w:r>
        <w:t>In [</w:t>
      </w:r>
      <w:r w:rsidRPr="00B91061">
        <w:t>R1-2107371</w:t>
      </w:r>
      <w:r>
        <w:t>, Qualcomm]</w:t>
      </w:r>
    </w:p>
    <w:p w14:paraId="5D4567C0" w14:textId="53DE750D" w:rsidR="00B91061" w:rsidRDefault="007B2E66" w:rsidP="00BB49B8">
      <w:pPr>
        <w:pStyle w:val="a"/>
        <w:numPr>
          <w:ilvl w:val="1"/>
          <w:numId w:val="24"/>
        </w:numPr>
      </w:pPr>
      <w:r w:rsidRPr="007B2E66">
        <w:rPr>
          <w:i/>
          <w:iCs/>
        </w:rPr>
        <w:t>Discuss</w:t>
      </w:r>
      <w:r>
        <w:t xml:space="preserve">: </w:t>
      </w:r>
      <w:r w:rsidRPr="007B2E66">
        <w:t>For RRC_CONNECTED U</w:t>
      </w:r>
      <w:r w:rsidR="00FE168D" w:rsidRPr="007B2E66">
        <w:t>e</w:t>
      </w:r>
      <w:r w:rsidRPr="007B2E66">
        <w:t>s, we have agreed to support slot-level repetition for GC-PDSCH. Similar feature should be applied for RRC_IDLE/INACTIVE U</w:t>
      </w:r>
      <w:r w:rsidR="00FE168D" w:rsidRPr="007B2E66">
        <w:t>e</w:t>
      </w:r>
      <w:r w:rsidRPr="007B2E66">
        <w:t>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a"/>
        <w:numPr>
          <w:ilvl w:val="1"/>
          <w:numId w:val="24"/>
        </w:numPr>
      </w:pPr>
      <w:r w:rsidRPr="00966C92">
        <w:t>Proposal 9: Support semi-static and dynamic repetition configuration for broadcast MCCH/MTCH.</w:t>
      </w:r>
    </w:p>
    <w:p w14:paraId="15627078" w14:textId="2E568686" w:rsidR="00D73C7A" w:rsidRDefault="00D73C7A" w:rsidP="00BB49B8">
      <w:pPr>
        <w:pStyle w:val="a"/>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a"/>
        <w:numPr>
          <w:ilvl w:val="1"/>
          <w:numId w:val="24"/>
        </w:numPr>
      </w:pPr>
      <w:r w:rsidRPr="00541B79">
        <w:t>Proposal 10: At least for RRC_IDLE/INACTIVE U</w:t>
      </w:r>
      <w:r w:rsidR="00FE168D" w:rsidRPr="00541B79">
        <w:t>e</w:t>
      </w:r>
      <w:r w:rsidRPr="00541B79">
        <w:t>s, support HARQ combining using the available HARQ process(es) of unicast/multicast.</w:t>
      </w:r>
    </w:p>
    <w:p w14:paraId="1510E1D2" w14:textId="17E54929" w:rsidR="00966C92" w:rsidRDefault="00966C92" w:rsidP="00BB49B8">
      <w:pPr>
        <w:pStyle w:val="a"/>
        <w:numPr>
          <w:ilvl w:val="0"/>
          <w:numId w:val="24"/>
        </w:numPr>
      </w:pPr>
      <w:r>
        <w:t>In [</w:t>
      </w:r>
      <w:r w:rsidR="009D698F" w:rsidRPr="009D698F">
        <w:t>R1- 2107458</w:t>
      </w:r>
      <w:r w:rsidR="009D698F">
        <w:t>, LGE</w:t>
      </w:r>
      <w:r>
        <w:t>]</w:t>
      </w:r>
    </w:p>
    <w:p w14:paraId="75586BAC" w14:textId="2553F288" w:rsidR="001B778F" w:rsidRDefault="001B778F" w:rsidP="00BB49B8">
      <w:pPr>
        <w:pStyle w:val="a"/>
        <w:numPr>
          <w:ilvl w:val="1"/>
          <w:numId w:val="24"/>
        </w:numPr>
      </w:pPr>
      <w:r>
        <w:t>Proposal 9: For slot-level repetition for group-common PDSCH for RRC_IDLE/INACTIVE U</w:t>
      </w:r>
      <w:r w:rsidR="00FE168D">
        <w:t>e</w:t>
      </w:r>
      <w:r>
        <w:t>s receiving broadcast,</w:t>
      </w:r>
    </w:p>
    <w:p w14:paraId="5C27A862" w14:textId="77777777" w:rsidR="001B778F" w:rsidRDefault="001B778F" w:rsidP="00BB49B8">
      <w:pPr>
        <w:pStyle w:val="a"/>
        <w:numPr>
          <w:ilvl w:val="2"/>
          <w:numId w:val="24"/>
        </w:numPr>
      </w:pPr>
      <w:r>
        <w:t xml:space="preserve">(Config A) UE can be optionally configured with </w:t>
      </w:r>
      <w:r w:rsidRPr="005E5CE2">
        <w:rPr>
          <w:i/>
          <w:iCs/>
        </w:rPr>
        <w:t>pdsch-AggregationFactor</w:t>
      </w:r>
      <w:r>
        <w:t>.</w:t>
      </w:r>
    </w:p>
    <w:p w14:paraId="78739E07" w14:textId="77777777" w:rsidR="001B778F" w:rsidRDefault="001B778F" w:rsidP="00BB49B8">
      <w:pPr>
        <w:pStyle w:val="a"/>
        <w:numPr>
          <w:ilvl w:val="2"/>
          <w:numId w:val="24"/>
        </w:numPr>
      </w:pPr>
      <w:r>
        <w:t xml:space="preserve">(Config B) UE can be optionally configured with TDRA table with </w:t>
      </w:r>
      <w:r w:rsidRPr="00F4646D">
        <w:rPr>
          <w:i/>
          <w:iCs/>
        </w:rPr>
        <w:t>repetitionNumber</w:t>
      </w:r>
      <w:r>
        <w:t xml:space="preserve"> as part of the TDRA table. </w:t>
      </w:r>
    </w:p>
    <w:p w14:paraId="06825800" w14:textId="77777777" w:rsidR="001B778F" w:rsidRDefault="001B778F" w:rsidP="00BB49B8">
      <w:pPr>
        <w:pStyle w:val="a"/>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a"/>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a"/>
        <w:numPr>
          <w:ilvl w:val="1"/>
          <w:numId w:val="24"/>
        </w:numPr>
      </w:pPr>
      <w:r>
        <w:t xml:space="preserve">Discuss: </w:t>
      </w:r>
      <w:r w:rsidRPr="009D698F">
        <w:t>Additionally, slot-level repetition similar to the case for RRC_CONNECTED U</w:t>
      </w:r>
      <w:r w:rsidR="00FE168D" w:rsidRPr="009D698F">
        <w:t>e</w:t>
      </w:r>
      <w:r w:rsidRPr="009D698F">
        <w:t>s can be supported. The repetition is configured as part of the TDRA table configured to idle/inactive mode U</w:t>
      </w:r>
      <w:r w:rsidR="00FE168D" w:rsidRPr="009D698F">
        <w:t>e</w:t>
      </w:r>
      <w:r w:rsidRPr="009D698F">
        <w:t>s via SIB signal</w:t>
      </w:r>
      <w:r w:rsidR="00D43EC6">
        <w:t>l</w:t>
      </w:r>
      <w:r w:rsidRPr="009D698F">
        <w:t>ing. The repetition can then be dynamically indicated by the group common PDCCH</w:t>
      </w:r>
      <w:r>
        <w:t>.</w:t>
      </w:r>
    </w:p>
    <w:p w14:paraId="639E8ED7" w14:textId="587C1559" w:rsidR="009D698F" w:rsidRDefault="009D698F" w:rsidP="00BB49B8">
      <w:pPr>
        <w:pStyle w:val="a"/>
        <w:numPr>
          <w:ilvl w:val="1"/>
          <w:numId w:val="24"/>
        </w:numPr>
      </w:pPr>
      <w:r w:rsidRPr="009D698F">
        <w:lastRenderedPageBreak/>
        <w:t>Proposal 10: Slot level repetition can be supported for RRC_IDLE U</w:t>
      </w:r>
      <w:r w:rsidR="00FE168D" w:rsidRPr="009D698F">
        <w:t>e</w:t>
      </w:r>
      <w:r w:rsidRPr="009D698F">
        <w:t>s with the repetition configured as part of the TDRA table via SIB and indicated dynamically through DCI</w:t>
      </w:r>
      <w:r>
        <w:t>.</w:t>
      </w:r>
    </w:p>
    <w:p w14:paraId="2F035CC4" w14:textId="4733E8F1" w:rsidR="00DC012B" w:rsidRDefault="00DC012B" w:rsidP="00BB49B8">
      <w:pPr>
        <w:pStyle w:val="a"/>
        <w:numPr>
          <w:ilvl w:val="0"/>
          <w:numId w:val="24"/>
        </w:numPr>
      </w:pPr>
      <w:r>
        <w:t>In [</w:t>
      </w:r>
      <w:r w:rsidRPr="00DC012B">
        <w:t>R1-2107883</w:t>
      </w:r>
      <w:r>
        <w:t>, NTT DOCOMO]</w:t>
      </w:r>
    </w:p>
    <w:p w14:paraId="2D7C4F47" w14:textId="18DA9D2F" w:rsidR="00DC012B" w:rsidRDefault="00DC012B" w:rsidP="00BB49B8">
      <w:pPr>
        <w:pStyle w:val="a"/>
        <w:numPr>
          <w:ilvl w:val="1"/>
          <w:numId w:val="24"/>
        </w:numPr>
      </w:pPr>
      <w:r w:rsidRPr="00B97E7F">
        <w:rPr>
          <w:i/>
          <w:iCs/>
        </w:rPr>
        <w:t>Discuss</w:t>
      </w:r>
      <w:r>
        <w:t xml:space="preserve">: </w:t>
      </w:r>
      <w:r w:rsidRPr="00DC012B">
        <w:t xml:space="preserve">It was agreed that existing parameters </w:t>
      </w:r>
      <w:r w:rsidRPr="00DC012B">
        <w:rPr>
          <w:i/>
          <w:iCs/>
        </w:rPr>
        <w:t>pdsch-AggregationFactor</w:t>
      </w:r>
      <w:r w:rsidRPr="00DC012B">
        <w:t xml:space="preserve"> and </w:t>
      </w:r>
      <w:r w:rsidRPr="00DC012B">
        <w:rPr>
          <w:i/>
          <w:iCs/>
        </w:rPr>
        <w:t>repetitionNumber</w:t>
      </w:r>
      <w:r w:rsidRPr="00DC012B">
        <w:t xml:space="preserve"> can be configured for slot-level repetition of group-common PDSCH for RRC_CONNECTED U</w:t>
      </w:r>
      <w:r w:rsidR="00FE168D" w:rsidRPr="00DC012B">
        <w:t>e</w:t>
      </w:r>
      <w:r w:rsidRPr="00DC012B">
        <w:t>s</w:t>
      </w:r>
      <w:r>
        <w:t>.</w:t>
      </w:r>
    </w:p>
    <w:p w14:paraId="1CAA40BD" w14:textId="08B9A675" w:rsidR="00B97E7F" w:rsidRDefault="00B97E7F" w:rsidP="00BB49B8">
      <w:pPr>
        <w:pStyle w:val="a"/>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a"/>
        <w:numPr>
          <w:ilvl w:val="1"/>
          <w:numId w:val="24"/>
        </w:numPr>
      </w:pPr>
      <w:r w:rsidRPr="00D318D9">
        <w:t xml:space="preserve">Proposal 7: </w:t>
      </w:r>
      <w:r w:rsidRPr="00D318D9">
        <w:rPr>
          <w:i/>
          <w:iCs/>
        </w:rPr>
        <w:t xml:space="preserve">pdsch-AggregationFactor </w:t>
      </w:r>
      <w:r w:rsidRPr="00D318D9">
        <w:t xml:space="preserve">and </w:t>
      </w:r>
      <w:r w:rsidRPr="00D318D9">
        <w:rPr>
          <w:i/>
          <w:iCs/>
        </w:rPr>
        <w:t>repetitionNumber</w:t>
      </w:r>
      <w:r w:rsidRPr="00D318D9">
        <w:t xml:space="preserve"> can be configured for group-common PDSCH for RRC_IDLE/RRC_INACTIVE U</w:t>
      </w:r>
      <w:r w:rsidR="00FE168D" w:rsidRPr="00D318D9">
        <w:t>e</w:t>
      </w:r>
      <w:r w:rsidRPr="00D318D9">
        <w:t>s.</w:t>
      </w:r>
    </w:p>
    <w:p w14:paraId="18F5DB85" w14:textId="0B298993" w:rsidR="00915881" w:rsidRDefault="004A6143" w:rsidP="00BB49B8">
      <w:pPr>
        <w:pStyle w:val="a"/>
        <w:numPr>
          <w:ilvl w:val="0"/>
          <w:numId w:val="24"/>
        </w:numPr>
      </w:pPr>
      <w:r>
        <w:t>In [</w:t>
      </w:r>
      <w:r w:rsidRPr="004A6143">
        <w:t>R1-2108028</w:t>
      </w:r>
      <w:r>
        <w:t>, Convida]</w:t>
      </w:r>
    </w:p>
    <w:p w14:paraId="538F8D37" w14:textId="36B83041" w:rsidR="004A6143" w:rsidRDefault="004716BA" w:rsidP="00BB49B8">
      <w:pPr>
        <w:pStyle w:val="a"/>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a"/>
        <w:numPr>
          <w:ilvl w:val="1"/>
          <w:numId w:val="24"/>
        </w:numPr>
      </w:pPr>
      <w:r w:rsidRPr="00B72DF0">
        <w:t>Proposal 6: Support PDSCH repetition and PDCCH repetition for MBS for the RRC_IDLE/RRC_INACTIVE U</w:t>
      </w:r>
      <w:r w:rsidR="00FE168D" w:rsidRPr="00B72DF0">
        <w:t>e</w:t>
      </w:r>
      <w:r w:rsidRPr="00B72DF0">
        <w:t>s.</w:t>
      </w:r>
    </w:p>
    <w:p w14:paraId="261FBBA2" w14:textId="5636E52B" w:rsidR="00B72DF0" w:rsidRDefault="009F2CAC" w:rsidP="00BB49B8">
      <w:pPr>
        <w:pStyle w:val="a"/>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a"/>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a"/>
        <w:numPr>
          <w:ilvl w:val="1"/>
          <w:numId w:val="24"/>
        </w:numPr>
      </w:pPr>
      <w:r>
        <w:t>Proposal 16: The NR broadcast solution should target maximum commonality/alignment with the NR multicast solution.</w:t>
      </w:r>
    </w:p>
    <w:p w14:paraId="0ABFAB9A" w14:textId="77777777" w:rsidR="00187589" w:rsidRDefault="00187589" w:rsidP="007E3393">
      <w:pPr>
        <w:pStyle w:val="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Intel, NTT DOCOMO, Convida, Ericsson</w:t>
      </w:r>
      <w:r>
        <w:t>]</w:t>
      </w:r>
      <w:r w:rsidR="002F62EF">
        <w:t xml:space="preserve"> propose/discuss the support of slot-level repetition for broadcast reception with U</w:t>
      </w:r>
      <w:r w:rsidR="00FE168D">
        <w:t>e</w:t>
      </w:r>
      <w:r w:rsidR="002F62EF">
        <w:t>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Multiple companies propose slot-level repetition for broadcast reception with U</w:t>
      </w:r>
      <w:r w:rsidR="00FE168D">
        <w:t>e</w:t>
      </w:r>
      <w:r>
        <w:t>s in RRC idle/inactive state, a feature already supported for multicast reception for RRC connected U</w:t>
      </w:r>
      <w:r w:rsidR="00FE168D">
        <w:t>e</w:t>
      </w:r>
      <w:r>
        <w:t>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7E3393">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For broadcast reception with U</w:t>
      </w:r>
      <w:r w:rsidR="00FE168D">
        <w:t>e</w:t>
      </w:r>
      <w:r>
        <w:t xml:space="preserv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a"/>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reception with U</w:t>
      </w:r>
      <w:r w:rsidR="00FE168D">
        <w:rPr>
          <w:rFonts w:ascii="Times" w:hAnsi="Times"/>
          <w:szCs w:val="24"/>
          <w:lang w:eastAsia="x-none"/>
        </w:rPr>
        <w:t>e</w:t>
      </w:r>
      <w:r w:rsidR="00EC3F55">
        <w:rPr>
          <w:rFonts w:ascii="Times" w:hAnsi="Times"/>
          <w:szCs w:val="24"/>
          <w:lang w:eastAsia="x-none"/>
        </w:rPr>
        <w:t xml:space="preserv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a"/>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a"/>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af1"/>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lastRenderedPageBreak/>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等线"/>
                <w:lang w:eastAsia="zh-CN"/>
              </w:rPr>
              <w:t>V</w:t>
            </w:r>
            <w:r w:rsidR="00F50E74">
              <w:rPr>
                <w:rFonts w:eastAsia="等线"/>
                <w:lang w:eastAsia="zh-CN"/>
              </w:rPr>
              <w:t>ivo</w:t>
            </w:r>
          </w:p>
        </w:tc>
        <w:tc>
          <w:tcPr>
            <w:tcW w:w="7985" w:type="dxa"/>
          </w:tcPr>
          <w:p w14:paraId="5BA7479F" w14:textId="0B0C39B5" w:rsidR="00F50E74" w:rsidRDefault="00F50E74" w:rsidP="00F50E74">
            <w:r>
              <w:rPr>
                <w:rFonts w:eastAsia="等线"/>
                <w:lang w:eastAsia="zh-CN"/>
              </w:rPr>
              <w:t>One clarification question, does this proposal also apply to ‘</w:t>
            </w:r>
            <w:r>
              <w:rPr>
                <w:rFonts w:eastAsia="等线"/>
              </w:rPr>
              <w:t>f</w:t>
            </w:r>
            <w:r>
              <w:t>or broadcast reception with U</w:t>
            </w:r>
            <w:r w:rsidR="00FE168D">
              <w:t>e</w:t>
            </w:r>
            <w:r>
              <w:t>s in RRC_CONNECTED states’?</w:t>
            </w:r>
          </w:p>
          <w:p w14:paraId="3B739599" w14:textId="77777777" w:rsidR="00F50E74" w:rsidRDefault="00F50E74" w:rsidP="00F50E74">
            <w:pPr>
              <w:rPr>
                <w:rFonts w:eastAsia="等线"/>
                <w:lang w:eastAsia="zh-CN"/>
              </w:rPr>
            </w:pPr>
            <w:r>
              <w:rPr>
                <w:rFonts w:eastAsia="等线"/>
                <w:lang w:eastAsia="zh-CN"/>
              </w:rPr>
              <w:t>As it has not been agreed using the available HARQ process yet, can we modify f</w:t>
            </w:r>
            <w:r w:rsidRPr="00D25C3B">
              <w:rPr>
                <w:rFonts w:eastAsia="等线"/>
                <w:lang w:eastAsia="zh-CN"/>
              </w:rPr>
              <w:t>irst FFS</w:t>
            </w:r>
            <w:r>
              <w:rPr>
                <w:rFonts w:eastAsia="等线"/>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37438CFC" w14:textId="27D32127" w:rsidR="00C02BA2" w:rsidRDefault="00C02BA2" w:rsidP="00C02BA2">
            <w:pPr>
              <w:rPr>
                <w:rFonts w:eastAsia="等线"/>
                <w:lang w:eastAsia="zh-CN"/>
              </w:rPr>
            </w:pPr>
            <w:r>
              <w:rPr>
                <w:rFonts w:eastAsia="等线"/>
                <w:lang w:eastAsia="zh-CN"/>
              </w:rPr>
              <w:t xml:space="preserve">Proposal 2.8-1: </w:t>
            </w:r>
            <w:r>
              <w:rPr>
                <w:rFonts w:eastAsia="等线" w:hint="eastAsia"/>
                <w:lang w:eastAsia="zh-CN"/>
              </w:rPr>
              <w:t>O</w:t>
            </w:r>
            <w:r>
              <w:rPr>
                <w:rFonts w:eastAsia="等线"/>
                <w:lang w:eastAsia="zh-CN"/>
              </w:rPr>
              <w:t>k</w:t>
            </w:r>
          </w:p>
        </w:tc>
      </w:tr>
      <w:tr w:rsidR="00815A1D" w14:paraId="77585F64" w14:textId="77777777" w:rsidTr="006A6F0B">
        <w:tc>
          <w:tcPr>
            <w:tcW w:w="1644" w:type="dxa"/>
          </w:tcPr>
          <w:p w14:paraId="598D79F9" w14:textId="6DAD5E82" w:rsidR="00815A1D" w:rsidRDefault="00815A1D" w:rsidP="00C02BA2">
            <w:pPr>
              <w:rPr>
                <w:rFonts w:eastAsia="等线"/>
                <w:lang w:eastAsia="zh-CN"/>
              </w:rPr>
            </w:pPr>
            <w:r>
              <w:rPr>
                <w:rFonts w:eastAsia="等线" w:hint="eastAsia"/>
                <w:lang w:eastAsia="zh-CN"/>
              </w:rPr>
              <w:t>CATT</w:t>
            </w:r>
          </w:p>
        </w:tc>
        <w:tc>
          <w:tcPr>
            <w:tcW w:w="7985" w:type="dxa"/>
          </w:tcPr>
          <w:p w14:paraId="238D1B2D" w14:textId="1A28A125" w:rsidR="00815A1D" w:rsidRDefault="00815A1D" w:rsidP="00C02BA2">
            <w:pPr>
              <w:rPr>
                <w:rFonts w:eastAsia="等线"/>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reception with U</w:t>
            </w:r>
            <w:r w:rsidR="00FE168D">
              <w:rPr>
                <w:rFonts w:ascii="Times" w:hAnsi="Times"/>
                <w:szCs w:val="24"/>
                <w:lang w:eastAsia="x-none"/>
              </w:rPr>
              <w:t>e</w:t>
            </w:r>
            <w:r>
              <w:rPr>
                <w:rFonts w:ascii="Times" w:hAnsi="Times"/>
                <w:szCs w:val="24"/>
                <w:lang w:eastAsia="x-none"/>
              </w:rPr>
              <w:t xml:space="preserv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3F0E40D" w14:textId="77777777" w:rsidR="00022C1D" w:rsidRDefault="00022C1D" w:rsidP="0014469B">
            <w:pPr>
              <w:rPr>
                <w:rFonts w:eastAsia="等线"/>
                <w:lang w:eastAsia="zh-CN"/>
              </w:rPr>
            </w:pPr>
            <w:r>
              <w:rPr>
                <w:rFonts w:eastAsia="等线"/>
                <w:lang w:eastAsia="zh-CN"/>
              </w:rPr>
              <w:t>Not support</w:t>
            </w:r>
          </w:p>
          <w:p w14:paraId="3B6997CC" w14:textId="77777777" w:rsidR="00022C1D" w:rsidRDefault="00022C1D" w:rsidP="0014469B">
            <w:pPr>
              <w:rPr>
                <w:rFonts w:eastAsia="等线"/>
                <w:lang w:eastAsia="zh-CN"/>
              </w:rPr>
            </w:pPr>
            <w:r>
              <w:rPr>
                <w:rFonts w:eastAsia="等线" w:hint="eastAsia"/>
                <w:lang w:eastAsia="zh-CN"/>
              </w:rPr>
              <w:t>T</w:t>
            </w:r>
            <w:r>
              <w:rPr>
                <w:rFonts w:eastAsia="等线"/>
                <w:lang w:eastAsia="zh-CN"/>
              </w:rPr>
              <w:t>he first FFS has no relationship with main bullet</w:t>
            </w:r>
          </w:p>
          <w:p w14:paraId="5CF1351D" w14:textId="62059FA1" w:rsidR="00022C1D" w:rsidRDefault="00022C1D" w:rsidP="0014469B">
            <w:pPr>
              <w:rPr>
                <w:rFonts w:eastAsia="等线"/>
                <w:lang w:eastAsia="zh-CN"/>
              </w:rPr>
            </w:pPr>
            <w:r>
              <w:rPr>
                <w:rFonts w:eastAsia="等线"/>
                <w:lang w:eastAsia="zh-CN"/>
              </w:rPr>
              <w:t>Regarding the second FFS, we have the agreement for RRC connected U</w:t>
            </w:r>
            <w:r w:rsidR="00FE168D">
              <w:rPr>
                <w:rFonts w:eastAsia="等线"/>
                <w:lang w:eastAsia="zh-CN"/>
              </w:rPr>
              <w:t>e</w:t>
            </w:r>
            <w:r>
              <w:rPr>
                <w:rFonts w:eastAsia="等线"/>
                <w:lang w:eastAsia="zh-CN"/>
              </w:rPr>
              <w:t xml:space="preserve">s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等线"/>
                <w:lang w:eastAsia="zh-CN"/>
              </w:rPr>
              <w:t>RRC connected U</w:t>
            </w:r>
            <w:r w:rsidR="00FE168D">
              <w:rPr>
                <w:rFonts w:eastAsia="等线"/>
                <w:lang w:eastAsia="zh-CN"/>
              </w:rPr>
              <w:t>e</w:t>
            </w:r>
            <w:r>
              <w:rPr>
                <w:rFonts w:eastAsia="等线"/>
                <w:lang w:eastAsia="zh-CN"/>
              </w:rPr>
              <w:t>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w:t>
            </w:r>
            <w:r w:rsidR="00FE168D" w:rsidRPr="00D857AD">
              <w:rPr>
                <w:rFonts w:ascii="Times" w:hAnsi="Times"/>
                <w:lang w:eastAsia="zh-CN"/>
              </w:rPr>
              <w:t>e</w:t>
            </w:r>
            <w:r w:rsidRPr="00D857AD">
              <w:rPr>
                <w:rFonts w:ascii="Times" w:hAnsi="Times"/>
                <w:lang w:eastAsia="zh-CN"/>
              </w:rPr>
              <w:t>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r w:rsidRPr="00D857AD">
              <w:rPr>
                <w:rFonts w:ascii="Times" w:hAnsi="Times"/>
                <w:i/>
                <w:lang w:eastAsia="zh-CN"/>
              </w:rPr>
              <w:t>pdsch-AggregationFactor</w:t>
            </w:r>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r w:rsidRPr="00D857AD">
              <w:rPr>
                <w:rFonts w:ascii="Times" w:hAnsi="Times"/>
                <w:i/>
                <w:lang w:eastAsia="zh-CN"/>
              </w:rPr>
              <w:t>repetitionNumber</w:t>
            </w:r>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等线"/>
                <w:lang w:eastAsia="zh-CN"/>
              </w:rPr>
            </w:pPr>
          </w:p>
        </w:tc>
      </w:tr>
      <w:tr w:rsidR="00022C1D" w14:paraId="7A0A51F0" w14:textId="77777777" w:rsidTr="006A6F0B">
        <w:tc>
          <w:tcPr>
            <w:tcW w:w="1644" w:type="dxa"/>
          </w:tcPr>
          <w:p w14:paraId="69CFD108" w14:textId="54688AB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649317F1" w14:textId="499E7894" w:rsidR="00022C1D" w:rsidRPr="00843E7F" w:rsidRDefault="00022C1D" w:rsidP="00022C1D">
            <w:pPr>
              <w:rPr>
                <w:rFonts w:eastAsia="等线"/>
                <w:lang w:eastAsia="zh-CN"/>
              </w:rPr>
            </w:pPr>
            <w:r>
              <w:rPr>
                <w:rFonts w:eastAsia="等线"/>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等线"/>
                <w:lang w:eastAsia="zh-CN"/>
              </w:rPr>
            </w:pPr>
            <w:r>
              <w:rPr>
                <w:rFonts w:eastAsia="宋体" w:hint="eastAsia"/>
                <w:lang w:val="en-US" w:eastAsia="zh-CN"/>
              </w:rPr>
              <w:t>ZTE</w:t>
            </w:r>
          </w:p>
        </w:tc>
        <w:tc>
          <w:tcPr>
            <w:tcW w:w="7985" w:type="dxa"/>
          </w:tcPr>
          <w:p w14:paraId="28C70E46" w14:textId="77777777" w:rsidR="00256037" w:rsidRDefault="00256037" w:rsidP="00256037">
            <w:pPr>
              <w:rPr>
                <w:rFonts w:eastAsia="宋体"/>
                <w:lang w:val="en-US" w:eastAsia="zh-CN"/>
              </w:rPr>
            </w:pPr>
            <w:r>
              <w:rPr>
                <w:rFonts w:eastAsia="宋体"/>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等线"/>
                <w:lang w:eastAsia="zh-CN"/>
              </w:rPr>
            </w:pPr>
            <w:r>
              <w:rPr>
                <w:rFonts w:eastAsia="宋体"/>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宋体"/>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宋体"/>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等线"/>
                <w:lang w:eastAsia="zh-CN"/>
              </w:rPr>
              <w:t>Apple</w:t>
            </w:r>
          </w:p>
        </w:tc>
        <w:tc>
          <w:tcPr>
            <w:tcW w:w="7985" w:type="dxa"/>
          </w:tcPr>
          <w:p w14:paraId="143D51D4" w14:textId="416961E1" w:rsidR="00A31DA6" w:rsidRDefault="00A31DA6" w:rsidP="00A31DA6">
            <w:r>
              <w:rPr>
                <w:rFonts w:eastAsia="等线"/>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等线"/>
                <w:lang w:eastAsia="zh-CN"/>
              </w:rPr>
            </w:pPr>
            <w:r>
              <w:rPr>
                <w:rFonts w:eastAsia="等线"/>
                <w:lang w:eastAsia="zh-CN"/>
              </w:rPr>
              <w:t>MediaTek</w:t>
            </w:r>
          </w:p>
        </w:tc>
        <w:tc>
          <w:tcPr>
            <w:tcW w:w="7985" w:type="dxa"/>
          </w:tcPr>
          <w:p w14:paraId="0D8A30D2" w14:textId="0EADB543" w:rsidR="00E6566B" w:rsidRDefault="00E6566B" w:rsidP="00E6566B">
            <w:pPr>
              <w:rPr>
                <w:rFonts w:eastAsia="等线"/>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lastRenderedPageBreak/>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r w:rsidRPr="00236892">
              <w:rPr>
                <w:rFonts w:eastAsia="Malgun Gothic"/>
                <w:lang w:eastAsia="ko-KR"/>
              </w:rPr>
              <w:t>Convida</w:t>
            </w:r>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When the MAC entity is configured with pdsch-AggregationFactor &gt; 1, the parameter pdsch-AggregationFactor provides the number of transmissions of a TB within a bundle of the downlink assignment. Bundling operation relies on the HARQ entity for invoking the same HARQ process for each transmission that is part of the same bundle. After the initial transmission, pdsch-AggregationFactor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t>@vivo: the scope of the proposal is U</w:t>
            </w:r>
            <w:r w:rsidR="00FE168D">
              <w:rPr>
                <w:rFonts w:eastAsia="Malgun Gothic"/>
                <w:lang w:eastAsia="ko-KR"/>
              </w:rPr>
              <w:t>e</w:t>
            </w:r>
            <w:r>
              <w:rPr>
                <w:rFonts w:eastAsia="Malgun Gothic"/>
                <w:lang w:eastAsia="ko-KR"/>
              </w:rPr>
              <w:t>s in RRC idle/inactive states.</w:t>
            </w:r>
          </w:p>
          <w:p w14:paraId="69B8ED19" w14:textId="2F924FD2" w:rsidR="003A4B72" w:rsidRDefault="003A4B72" w:rsidP="001E09B5">
            <w:pPr>
              <w:rPr>
                <w:rFonts w:eastAsia="Malgun Gothic"/>
                <w:lang w:eastAsia="ko-KR"/>
              </w:rPr>
            </w:pPr>
            <w:r>
              <w:rPr>
                <w:rFonts w:eastAsia="Malgun Gothic"/>
                <w:lang w:eastAsia="ko-KR"/>
              </w:rPr>
              <w:t>@Apple: I have changed it to only PDSCH, but there seems to be good support for agreeing the main proposal without sub-bullets and FFSs. There have also been agreements on slot-level repetition for connected RRC U</w:t>
            </w:r>
            <w:r w:rsidR="00FE168D">
              <w:rPr>
                <w:rFonts w:eastAsia="Malgun Gothic"/>
                <w:lang w:eastAsia="ko-KR"/>
              </w:rPr>
              <w:t>e</w:t>
            </w:r>
            <w:r>
              <w:rPr>
                <w:rFonts w:eastAsia="Malgun Gothic"/>
                <w:lang w:eastAsia="ko-KR"/>
              </w:rPr>
              <w:t>s.</w:t>
            </w:r>
          </w:p>
          <w:p w14:paraId="5F185CBE" w14:textId="5CCCDD32" w:rsidR="00A12804" w:rsidRDefault="00A12804" w:rsidP="00A12804">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673D80E0"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7E3393">
      <w:pPr>
        <w:pStyle w:val="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05D94F8A"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af1"/>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To our understanding, the support of slot-level repetition for RRC_IDLE/INACTIVE U</w:t>
            </w:r>
            <w:r w:rsidR="00FE168D">
              <w:t>e</w:t>
            </w:r>
            <w:r>
              <w:t xml:space="preserve">s is to improve (at least) the reliability of broadcast reception. We may need to discuss whether the slot-level repetition for GC-PDSCH is enough or not. To our understanding, the </w:t>
            </w:r>
            <w:r w:rsidRPr="005F62C9">
              <w:rPr>
                <w:i/>
                <w:iCs/>
              </w:rPr>
              <w:t>pdsch-AggregationFactor</w:t>
            </w:r>
            <w:r>
              <w:t xml:space="preserve"> based mechanism is to use one DCI to schedule multiple consecutive DL </w:t>
            </w:r>
            <w:r>
              <w:lastRenderedPageBreak/>
              <w:t xml:space="preserve">slots for PDSCH. The number of consecutive slots can be 2/4/8, where the number of slots can be configured via higher-layer </w:t>
            </w:r>
            <w:r w:rsidR="00FE168D">
              <w:pgNum/>
            </w:r>
            <w:r w:rsidR="00FE168D">
              <w:t>ignalling</w:t>
            </w:r>
            <w:r>
              <w:t xml:space="preserve">. Assume if there is no slot-level repetition being considered for GC-PDCCH, the missing detection of DCI by MBS idle/inactive UE could jeopardize the whole </w:t>
            </w:r>
            <w:r w:rsidRPr="005F62C9">
              <w:rPr>
                <w:i/>
                <w:iCs/>
              </w:rPr>
              <w:t>pdsch-AggregationFactor</w:t>
            </w:r>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r w:rsidRPr="005F62C9">
              <w:rPr>
                <w:i/>
                <w:iCs/>
              </w:rPr>
              <w:t>pdsch-AggregationFactor</w:t>
            </w:r>
            <w:r>
              <w:t xml:space="preserve"> based mechanism should be supported or </w:t>
            </w:r>
            <w:r w:rsidRPr="00D857AD">
              <w:rPr>
                <w:rFonts w:ascii="Times" w:hAnsi="Times"/>
                <w:lang w:eastAsia="zh-CN"/>
              </w:rPr>
              <w:t xml:space="preserve">TDRA table with </w:t>
            </w:r>
            <w:r w:rsidRPr="00D857AD">
              <w:rPr>
                <w:rFonts w:ascii="Times" w:hAnsi="Times"/>
                <w:i/>
                <w:lang w:eastAsia="zh-CN"/>
              </w:rPr>
              <w:t>repetitionNumber</w:t>
            </w:r>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r w:rsidRPr="005F62C9">
              <w:rPr>
                <w:i/>
                <w:iCs/>
              </w:rPr>
              <w:t>pdsch-AggregationFactor</w:t>
            </w:r>
            <w:r>
              <w:t xml:space="preserve"> based mechanism in mind. Because in the Tdoc proposal, there were HARQ combing being proposed by company, I can see now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等线" w:hint="eastAsia"/>
                <w:lang w:eastAsia="zh-CN"/>
              </w:rPr>
              <w:lastRenderedPageBreak/>
              <w:t>T</w:t>
            </w:r>
            <w:r>
              <w:rPr>
                <w:rFonts w:eastAsia="等线"/>
                <w:lang w:eastAsia="zh-CN"/>
              </w:rPr>
              <w:t>D Tech, Chengdu TD Tech</w:t>
            </w:r>
          </w:p>
        </w:tc>
        <w:tc>
          <w:tcPr>
            <w:tcW w:w="7985" w:type="dxa"/>
          </w:tcPr>
          <w:p w14:paraId="72005B2A" w14:textId="4CC023D5" w:rsidR="000E30C7" w:rsidRDefault="000E30C7" w:rsidP="000E30C7">
            <w:r>
              <w:rPr>
                <w:rFonts w:eastAsia="等线" w:hint="eastAsia"/>
                <w:lang w:eastAsia="zh-CN"/>
              </w:rPr>
              <w:t>O</w:t>
            </w:r>
            <w:r>
              <w:rPr>
                <w:rFonts w:eastAsia="等线"/>
                <w:lang w:eastAsia="zh-CN"/>
              </w:rPr>
              <w:t>K</w:t>
            </w:r>
          </w:p>
        </w:tc>
      </w:tr>
      <w:tr w:rsidR="00B836D5" w14:paraId="3AD16753" w14:textId="77777777" w:rsidTr="00877808">
        <w:tc>
          <w:tcPr>
            <w:tcW w:w="1644" w:type="dxa"/>
          </w:tcPr>
          <w:p w14:paraId="4BA14A4D" w14:textId="06FEA2B9" w:rsidR="00B836D5" w:rsidRDefault="00B836D5" w:rsidP="000E30C7">
            <w:pPr>
              <w:rPr>
                <w:rFonts w:eastAsia="等线"/>
                <w:lang w:eastAsia="zh-CN"/>
              </w:rPr>
            </w:pPr>
            <w:r>
              <w:rPr>
                <w:rFonts w:eastAsia="等线" w:hint="eastAsia"/>
                <w:lang w:eastAsia="zh-CN"/>
              </w:rPr>
              <w:t>CATT</w:t>
            </w:r>
          </w:p>
        </w:tc>
        <w:tc>
          <w:tcPr>
            <w:tcW w:w="7985" w:type="dxa"/>
          </w:tcPr>
          <w:p w14:paraId="05AC3748" w14:textId="50BC0C63" w:rsidR="00B836D5" w:rsidRDefault="00B836D5" w:rsidP="000E30C7">
            <w:pPr>
              <w:rPr>
                <w:rFonts w:eastAsia="等线"/>
                <w:lang w:eastAsia="zh-CN"/>
              </w:rPr>
            </w:pPr>
            <w:r>
              <w:rPr>
                <w:rFonts w:eastAsia="等线"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等线"/>
                <w:lang w:eastAsia="zh-CN"/>
              </w:rPr>
            </w:pPr>
            <w:r>
              <w:rPr>
                <w:lang w:eastAsia="ko-KR"/>
              </w:rPr>
              <w:t>Lenovo, Motorola Mobility</w:t>
            </w:r>
          </w:p>
        </w:tc>
        <w:tc>
          <w:tcPr>
            <w:tcW w:w="7985" w:type="dxa"/>
          </w:tcPr>
          <w:p w14:paraId="378CE179" w14:textId="138CF809" w:rsidR="0048755F" w:rsidRDefault="0048755F" w:rsidP="0048755F">
            <w:pPr>
              <w:rPr>
                <w:rFonts w:eastAsia="等线"/>
                <w:lang w:eastAsia="zh-CN"/>
              </w:rPr>
            </w:pPr>
            <w:r>
              <w:t>Support.</w:t>
            </w:r>
          </w:p>
        </w:tc>
      </w:tr>
    </w:tbl>
    <w:p w14:paraId="2D019F85" w14:textId="77777777" w:rsidR="00BD3D19" w:rsidRDefault="00BD3D19" w:rsidP="00187589"/>
    <w:p w14:paraId="7236F3F7" w14:textId="4C469A64" w:rsidR="007800B8" w:rsidRPr="007800B8" w:rsidRDefault="007800B8" w:rsidP="007E3393">
      <w:pPr>
        <w:pStyle w:val="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7E3393">
      <w:pPr>
        <w:pStyle w:val="3"/>
        <w:numPr>
          <w:ilvl w:val="2"/>
          <w:numId w:val="1"/>
        </w:numPr>
        <w:rPr>
          <w:b/>
          <w:bCs/>
        </w:rPr>
      </w:pPr>
      <w:r>
        <w:rPr>
          <w:b/>
          <w:bCs/>
        </w:rPr>
        <w:t>Background</w:t>
      </w:r>
    </w:p>
    <w:p w14:paraId="7003F67D" w14:textId="1E26FAC3" w:rsidR="007800B8" w:rsidRDefault="00C86F5B" w:rsidP="007800B8">
      <w:r>
        <w:t>The following agreements for RRC_CONNECTED U</w:t>
      </w:r>
      <w:r w:rsidR="00FE168D">
        <w:t>e</w:t>
      </w:r>
      <w:r>
        <w:t>s made at RAN1#103-e, RAN1#104-e, RAN1#104b-e and RAN1#105-e are relevant for this discussion.</w:t>
      </w:r>
    </w:p>
    <w:tbl>
      <w:tblPr>
        <w:tblStyle w:val="af1"/>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w:t>
            </w:r>
            <w:r w:rsidR="00FE168D" w:rsidRPr="0011130A">
              <w:rPr>
                <w:rFonts w:eastAsia="Yu Mincho"/>
                <w:sz w:val="16"/>
                <w:szCs w:val="16"/>
                <w:lang w:eastAsia="zh-CN"/>
              </w:rPr>
              <w:t>e</w:t>
            </w:r>
            <w:r w:rsidRPr="0011130A">
              <w:rPr>
                <w:rFonts w:eastAsia="Yu Mincho"/>
                <w:sz w:val="16"/>
                <w:szCs w:val="16"/>
                <w:lang w:eastAsia="zh-CN"/>
              </w:rPr>
              <w:t>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w:t>
            </w:r>
            <w:r w:rsidR="00FE168D" w:rsidRPr="00C86F5B">
              <w:rPr>
                <w:rFonts w:eastAsia="Yu Mincho"/>
                <w:sz w:val="16"/>
                <w:szCs w:val="16"/>
                <w:lang w:eastAsia="zh-CN"/>
              </w:rPr>
              <w:t>e</w:t>
            </w:r>
            <w:r w:rsidRPr="00C86F5B">
              <w:rPr>
                <w:rFonts w:eastAsia="Yu Mincho"/>
                <w:sz w:val="16"/>
                <w:szCs w:val="16"/>
                <w:lang w:eastAsia="zh-CN"/>
              </w:rPr>
              <w:t>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w:t>
            </w:r>
            <w:r w:rsidR="00FE168D" w:rsidRPr="00C86F5B">
              <w:rPr>
                <w:rFonts w:eastAsia="Yu Mincho"/>
                <w:sz w:val="16"/>
                <w:szCs w:val="16"/>
                <w:lang w:eastAsia="en-US"/>
              </w:rPr>
              <w:t>e</w:t>
            </w:r>
            <w:r w:rsidRPr="00C86F5B">
              <w:rPr>
                <w:rFonts w:eastAsia="Yu Mincho"/>
                <w:sz w:val="16"/>
                <w:szCs w:val="16"/>
                <w:lang w:eastAsia="en-US"/>
              </w:rPr>
              <w:t>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w:t>
            </w:r>
            <w:r w:rsidR="00FE168D" w:rsidRPr="00C86F5B">
              <w:rPr>
                <w:sz w:val="16"/>
                <w:szCs w:val="16"/>
                <w:lang w:eastAsia="en-US"/>
              </w:rPr>
              <w:t>e</w:t>
            </w:r>
            <w:r w:rsidRPr="00C86F5B">
              <w:rPr>
                <w:sz w:val="16"/>
                <w:szCs w:val="16"/>
                <w:lang w:eastAsia="en-US"/>
              </w:rPr>
              <w:t>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lastRenderedPageBreak/>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7E3393">
      <w:pPr>
        <w:pStyle w:val="3"/>
        <w:numPr>
          <w:ilvl w:val="2"/>
          <w:numId w:val="1"/>
        </w:numPr>
        <w:rPr>
          <w:b/>
          <w:bCs/>
        </w:rPr>
      </w:pPr>
      <w:r>
        <w:rPr>
          <w:b/>
          <w:bCs/>
        </w:rPr>
        <w:t>Tdoc analysis</w:t>
      </w:r>
    </w:p>
    <w:p w14:paraId="093CCDC1" w14:textId="4C2CFA01" w:rsidR="007800B8" w:rsidRDefault="007800B8" w:rsidP="00005FEC">
      <w:pPr>
        <w:pStyle w:val="a"/>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a"/>
        <w:numPr>
          <w:ilvl w:val="1"/>
          <w:numId w:val="24"/>
        </w:numPr>
      </w:pPr>
      <w:r w:rsidRPr="00CA13BF">
        <w:rPr>
          <w:i/>
          <w:iCs/>
        </w:rPr>
        <w:t>Discuss</w:t>
      </w:r>
      <w:r>
        <w:t xml:space="preserve">: </w:t>
      </w:r>
      <w:r w:rsidRPr="00CA13BF">
        <w:t>Semi-persistent scheduling (SPS) is beneficial for periodic transmissions. However, in broadcast, the received U</w:t>
      </w:r>
      <w:r w:rsidR="00FE168D" w:rsidRPr="00CA13BF">
        <w:t>e</w:t>
      </w:r>
      <w:r w:rsidRPr="00CA13BF">
        <w:t>s are not known by gNB and HARQ feedback is not expected to be supported. If UE fails to detect the activation DCI for SPS MBS PDSCH, it will miss all the subsequent transmissions. Therefore, for RRC_IDLE/RRC_INACTIVE U</w:t>
      </w:r>
      <w:r w:rsidR="00FE168D" w:rsidRPr="00CA13BF">
        <w:t>e</w:t>
      </w:r>
      <w:r w:rsidRPr="00CA13BF">
        <w:t>s,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607ECBCB" w:rsidR="00CA13BF" w:rsidRDefault="00CA13BF" w:rsidP="00CA13BF">
      <w:pPr>
        <w:pStyle w:val="a"/>
        <w:numPr>
          <w:ilvl w:val="1"/>
          <w:numId w:val="24"/>
        </w:numPr>
      </w:pPr>
      <w:r>
        <w:t>Proposal 4: For RRC_IDLE/RRC_INACTIVE U</w:t>
      </w:r>
      <w:r w:rsidR="00FE168D">
        <w:t>e</w:t>
      </w:r>
      <w:r>
        <w:t>s, at least for broadcast reception, SPS PDSCH with DCI activation/deactivation is not supported.</w:t>
      </w:r>
    </w:p>
    <w:p w14:paraId="7883482B" w14:textId="77777777" w:rsidR="00CA13BF" w:rsidRDefault="00CA13BF" w:rsidP="00CA13BF">
      <w:pPr>
        <w:pStyle w:val="a"/>
        <w:numPr>
          <w:ilvl w:val="2"/>
          <w:numId w:val="24"/>
        </w:numPr>
      </w:pPr>
      <w:r>
        <w:t xml:space="preserve">FFS: SPS PDSCH without DCI activation/deactivation. </w:t>
      </w:r>
    </w:p>
    <w:p w14:paraId="162AA785" w14:textId="0E73F7E0" w:rsidR="00CA13BF" w:rsidRDefault="005B151E" w:rsidP="005B151E">
      <w:pPr>
        <w:pStyle w:val="a"/>
        <w:numPr>
          <w:ilvl w:val="0"/>
          <w:numId w:val="24"/>
        </w:numPr>
      </w:pPr>
      <w:r>
        <w:t>In [</w:t>
      </w:r>
      <w:r w:rsidR="00565188" w:rsidRPr="00565188">
        <w:t>R1-2106747</w:t>
      </w:r>
      <w:r w:rsidR="00565188">
        <w:t>, ZTE</w:t>
      </w:r>
      <w:r>
        <w:t>]</w:t>
      </w:r>
    </w:p>
    <w:p w14:paraId="21ED02D3" w14:textId="3E4B94B6" w:rsidR="005B151E" w:rsidRDefault="00565188" w:rsidP="005B151E">
      <w:pPr>
        <w:pStyle w:val="a"/>
        <w:numPr>
          <w:ilvl w:val="1"/>
          <w:numId w:val="24"/>
        </w:numPr>
      </w:pPr>
      <w:r w:rsidRPr="00565188">
        <w:t>Proposal 10: Support SPS group-common PDSCH for MBS for RRC_IDLE/RRC_INACTIVE U</w:t>
      </w:r>
      <w:r w:rsidR="00FE168D" w:rsidRPr="00565188">
        <w:t>e</w:t>
      </w:r>
      <w:r w:rsidRPr="00565188">
        <w:t>s.</w:t>
      </w:r>
    </w:p>
    <w:p w14:paraId="1BA3DB87" w14:textId="5A7B3DBA" w:rsidR="00565188" w:rsidRDefault="00565188" w:rsidP="00565188">
      <w:pPr>
        <w:pStyle w:val="a"/>
        <w:numPr>
          <w:ilvl w:val="0"/>
          <w:numId w:val="24"/>
        </w:numPr>
      </w:pPr>
      <w:r>
        <w:t>In [</w:t>
      </w:r>
      <w:r w:rsidRPr="00565188">
        <w:t>R1-2107883</w:t>
      </w:r>
      <w:r>
        <w:t>, NTT DOCOMO]</w:t>
      </w:r>
    </w:p>
    <w:p w14:paraId="0772AE68" w14:textId="01A5B900" w:rsidR="00565188" w:rsidRDefault="00565188" w:rsidP="00565188">
      <w:pPr>
        <w:pStyle w:val="a"/>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0E648667" w:rsidR="00565188" w:rsidRDefault="00565188" w:rsidP="00565188">
      <w:pPr>
        <w:pStyle w:val="a"/>
        <w:numPr>
          <w:ilvl w:val="1"/>
          <w:numId w:val="24"/>
        </w:numPr>
      </w:pPr>
      <w:r w:rsidRPr="00565188">
        <w:t>Proposal 8: For RRC_IDLE/RRC_INACTIVE U</w:t>
      </w:r>
      <w:r w:rsidR="00FE168D" w:rsidRPr="00565188">
        <w:t>e</w:t>
      </w:r>
      <w:r w:rsidRPr="00565188">
        <w:t>s, support SPS group-common PDSCH without activation/deactivation commands.</w:t>
      </w:r>
    </w:p>
    <w:p w14:paraId="421E2C08" w14:textId="0743C9F8" w:rsidR="00A5087A" w:rsidRDefault="00A5087A" w:rsidP="00A5087A">
      <w:pPr>
        <w:pStyle w:val="a"/>
        <w:numPr>
          <w:ilvl w:val="0"/>
          <w:numId w:val="24"/>
        </w:numPr>
      </w:pPr>
      <w:r>
        <w:t>In [</w:t>
      </w:r>
      <w:r w:rsidRPr="00A5087A">
        <w:t>R1-2108028</w:t>
      </w:r>
      <w:r>
        <w:t>, Convida]</w:t>
      </w:r>
    </w:p>
    <w:p w14:paraId="4EA7D77B" w14:textId="22A18C96" w:rsidR="00A5087A" w:rsidRDefault="00A25784" w:rsidP="00A5087A">
      <w:pPr>
        <w:pStyle w:val="a"/>
        <w:numPr>
          <w:ilvl w:val="1"/>
          <w:numId w:val="24"/>
        </w:numPr>
      </w:pPr>
      <w:r w:rsidRPr="00A25784">
        <w:t>Proposal 5: Support scheduling without dynamic grant for the RRC_IDLE/RRC_INACTIVE U</w:t>
      </w:r>
      <w:r w:rsidR="00FE168D" w:rsidRPr="00A25784">
        <w:t>e</w:t>
      </w:r>
      <w:r w:rsidRPr="00A25784">
        <w:t>s.</w:t>
      </w:r>
    </w:p>
    <w:p w14:paraId="1B7684C3" w14:textId="786A4BB0" w:rsidR="00A25784" w:rsidRDefault="007F009E" w:rsidP="00A25784">
      <w:pPr>
        <w:pStyle w:val="a"/>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a"/>
        <w:numPr>
          <w:ilvl w:val="1"/>
          <w:numId w:val="24"/>
        </w:numPr>
      </w:pPr>
      <w:r w:rsidRPr="007F009E">
        <w:rPr>
          <w:i/>
          <w:iCs/>
        </w:rPr>
        <w:t>Discuss</w:t>
      </w:r>
      <w:r>
        <w:t xml:space="preserve">: </w:t>
      </w:r>
      <w:r w:rsidRPr="007F009E">
        <w:t>SPS for MTCH in idle/inactive (i/i) has not be widely discussed. For SPS in i/i, a one-time activation signalled in PDCCH does not make sense, because 1) U</w:t>
      </w:r>
      <w:r w:rsidR="00FE168D" w:rsidRPr="007F009E">
        <w:t>e</w:t>
      </w:r>
      <w:r w:rsidRPr="007F009E">
        <w:t xml:space="preserve">s can </w:t>
      </w:r>
      <w:r w:rsidR="00FE168D">
        <w:t>“</w:t>
      </w:r>
      <w:r w:rsidRPr="007F009E">
        <w:t>enter</w:t>
      </w:r>
      <w:r w:rsidR="00FE168D">
        <w:t>”</w:t>
      </w:r>
      <w:r w:rsidRPr="007F009E">
        <w:t xml:space="preserve"> the cell by cell-reselection and we believe it should be possible that SPS is active or inactive on a per-cell basis and 2) for i/i U</w:t>
      </w:r>
      <w:r w:rsidR="00FE168D" w:rsidRPr="007F009E">
        <w:t>e</w:t>
      </w:r>
      <w:r w:rsidRPr="007F009E">
        <w:t>s there is no HARQ-ACK/NACK, so PDCCH-based activation could not use ACK/NACK either to confirm the activation</w:t>
      </w:r>
      <w:r>
        <w:t>.</w:t>
      </w:r>
    </w:p>
    <w:p w14:paraId="5C224B37" w14:textId="6389B95C" w:rsidR="00EE1EF2" w:rsidRPr="00EE1EF2" w:rsidRDefault="000E582D" w:rsidP="00EE1EF2">
      <w:pPr>
        <w:pStyle w:val="a"/>
        <w:numPr>
          <w:ilvl w:val="1"/>
          <w:numId w:val="24"/>
        </w:numPr>
      </w:pPr>
      <w:r>
        <w:t xml:space="preserve">Proposal: </w:t>
      </w:r>
      <w:r w:rsidR="00EE1EF2" w:rsidRPr="00EE1EF2">
        <w:t>For SPS to U</w:t>
      </w:r>
      <w:r w:rsidR="00FE168D" w:rsidRPr="00EE1EF2">
        <w:t>e</w:t>
      </w:r>
      <w:r w:rsidR="00EE1EF2" w:rsidRPr="00EE1EF2">
        <w:t>s in RRC-Idle/Inactive, we propose configuration and activation is in the MCCH.</w:t>
      </w:r>
    </w:p>
    <w:p w14:paraId="089CF7F9" w14:textId="4442CD49" w:rsidR="00EE1EF2" w:rsidRDefault="000E582D" w:rsidP="00BF7B47">
      <w:pPr>
        <w:pStyle w:val="a"/>
        <w:numPr>
          <w:ilvl w:val="1"/>
          <w:numId w:val="24"/>
        </w:numPr>
      </w:pPr>
      <w:r>
        <w:t xml:space="preserve">Proposal: </w:t>
      </w:r>
      <w:r w:rsidR="00EE1EF2" w:rsidRPr="00EE1EF2">
        <w:t>For SPS to U</w:t>
      </w:r>
      <w:r w:rsidR="00FE168D" w:rsidRPr="00EE1EF2">
        <w:t>e</w:t>
      </w:r>
      <w:r w:rsidR="00EE1EF2" w:rsidRPr="00EE1EF2">
        <w:t>s in RRC-Idle/Inactive, the slot offset is included in the SPS-Config IE and this IE is carried in MCCH.</w:t>
      </w:r>
    </w:p>
    <w:p w14:paraId="7CAE10DE" w14:textId="77777777" w:rsidR="007800B8" w:rsidRDefault="007800B8" w:rsidP="007E3393">
      <w:pPr>
        <w:pStyle w:val="3"/>
        <w:numPr>
          <w:ilvl w:val="2"/>
          <w:numId w:val="1"/>
        </w:numPr>
        <w:rPr>
          <w:b/>
          <w:bCs/>
        </w:rPr>
      </w:pPr>
      <w:r>
        <w:rPr>
          <w:b/>
          <w:bCs/>
        </w:rPr>
        <w:lastRenderedPageBreak/>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w:t>
      </w:r>
      <w:r w:rsidR="00FE168D">
        <w:t>e</w:t>
      </w:r>
      <w:r w:rsidR="008F0BD9">
        <w:t>s.</w:t>
      </w:r>
    </w:p>
    <w:p w14:paraId="025BD91D" w14:textId="6FFCF62A" w:rsidR="00BF7B47" w:rsidRDefault="00C425DF" w:rsidP="007800B8">
      <w:r>
        <w:t>[vivo, ZTE, NTT DOCMO, Convida, Ericsson] propose the use of SPS for broadcast reception with U</w:t>
      </w:r>
      <w:r w:rsidR="00FE168D">
        <w:t>e</w:t>
      </w:r>
      <w:r>
        <w:t>s in RRC idle/inactive state.</w:t>
      </w:r>
      <w:r w:rsidR="00493133">
        <w:t xml:space="preserve"> </w:t>
      </w:r>
    </w:p>
    <w:p w14:paraId="4357C5D8" w14:textId="05E5B7FB" w:rsidR="001B0A9D" w:rsidRDefault="001B0A9D" w:rsidP="007800B8">
      <w:r>
        <w:t>[vivo, NTT DOCOMO, Ericsson] discuss that activation/deactivation carried in DCI is not a suitable solution for RRC idle/inactive U</w:t>
      </w:r>
      <w:r w:rsidR="00FE168D">
        <w:t>e</w:t>
      </w:r>
      <w:r>
        <w:t>s. Configuration carried in MCCH, including periodicity and offset, is proposed.</w:t>
      </w:r>
    </w:p>
    <w:p w14:paraId="2F1FB4A6" w14:textId="7D5339E6" w:rsidR="001B0A9D" w:rsidRPr="00FB50AF" w:rsidRDefault="001B0A9D" w:rsidP="007800B8">
      <w:r>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broadcast reception with U</w:t>
      </w:r>
      <w:r w:rsidR="00FE168D">
        <w:t>e</w:t>
      </w:r>
      <w:r>
        <w:t xml:space="preserve">s in </w:t>
      </w:r>
      <w:r w:rsidRPr="001C61F7">
        <w:t>RRC_</w:t>
      </w:r>
      <w:r>
        <w:t>IDLE/INACTICE state.</w:t>
      </w:r>
    </w:p>
    <w:p w14:paraId="3001BBC5" w14:textId="7ECFEE65" w:rsidR="007800B8" w:rsidRDefault="007800B8" w:rsidP="007E3393">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broadcast reception with U</w:t>
      </w:r>
      <w:r w:rsidR="00FE168D">
        <w:t>e</w:t>
      </w:r>
      <w:r>
        <w:t xml:space="preserve">s in </w:t>
      </w:r>
      <w:r w:rsidRPr="001C61F7">
        <w:t>RRC_</w:t>
      </w:r>
      <w:r>
        <w:t>IDLE/INACTICE state.</w:t>
      </w:r>
    </w:p>
    <w:p w14:paraId="71A2D38C" w14:textId="458DFD1B" w:rsidR="00085E29" w:rsidRDefault="00085E29" w:rsidP="00085E29">
      <w:pPr>
        <w:pStyle w:val="a"/>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a"/>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af1"/>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a"/>
              <w:numPr>
                <w:ilvl w:val="3"/>
                <w:numId w:val="24"/>
              </w:numPr>
              <w:ind w:left="340"/>
            </w:pPr>
            <w:r>
              <w:t xml:space="preserve">Type-1 SPS: DL SPS GC-PDSCH with SPS DCI activation/deactivation </w:t>
            </w:r>
          </w:p>
          <w:p w14:paraId="09C99D3D" w14:textId="77777777" w:rsidR="00E04006" w:rsidRDefault="00E04006" w:rsidP="00E04006">
            <w:pPr>
              <w:pStyle w:val="a"/>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w:t>
            </w:r>
            <w:r w:rsidR="00FE168D">
              <w:t>e</w:t>
            </w:r>
            <w:r>
              <w:t xml:space="preserv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apply to ‘ broadcast reception with U</w:t>
            </w:r>
            <w:r w:rsidR="00FE168D" w:rsidRPr="00D25C3B">
              <w:t>e</w:t>
            </w:r>
            <w:r w:rsidRPr="00D25C3B">
              <w:t>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r>
              <w:rPr>
                <w:rFonts w:eastAsia="等线" w:hint="eastAsia"/>
                <w:lang w:eastAsia="zh-CN"/>
              </w:rPr>
              <w:t>S</w:t>
            </w:r>
            <w:r>
              <w:rPr>
                <w:rFonts w:eastAsia="等线"/>
                <w:lang w:eastAsia="zh-CN"/>
              </w:rPr>
              <w:t>preadtrum</w:t>
            </w:r>
          </w:p>
        </w:tc>
        <w:tc>
          <w:tcPr>
            <w:tcW w:w="7985" w:type="dxa"/>
          </w:tcPr>
          <w:p w14:paraId="7DC34E80" w14:textId="05FC43D0" w:rsidR="00B7108A" w:rsidRPr="00D25C3B" w:rsidRDefault="00B7108A" w:rsidP="00B7108A">
            <w:r>
              <w:rPr>
                <w:rFonts w:eastAsia="等线" w:hint="eastAsia"/>
                <w:lang w:eastAsia="zh-CN"/>
              </w:rPr>
              <w:t>W</w:t>
            </w:r>
            <w:r>
              <w:rPr>
                <w:rFonts w:eastAsia="等线"/>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等线"/>
                <w:lang w:eastAsia="zh-CN"/>
              </w:rPr>
            </w:pPr>
            <w:r>
              <w:rPr>
                <w:rFonts w:eastAsia="等线" w:hint="eastAsia"/>
                <w:lang w:eastAsia="zh-CN"/>
              </w:rPr>
              <w:t>C</w:t>
            </w:r>
            <w:r>
              <w:rPr>
                <w:rFonts w:eastAsia="等线"/>
                <w:lang w:eastAsia="zh-CN"/>
              </w:rPr>
              <w:t>hengdu TD Techy, TD Tech</w:t>
            </w:r>
          </w:p>
        </w:tc>
        <w:tc>
          <w:tcPr>
            <w:tcW w:w="7985" w:type="dxa"/>
          </w:tcPr>
          <w:p w14:paraId="09C53E6F" w14:textId="769F949A" w:rsidR="00C02BA2" w:rsidRDefault="00C02BA2" w:rsidP="00C02BA2">
            <w:pPr>
              <w:rPr>
                <w:rFonts w:eastAsia="等线"/>
                <w:lang w:eastAsia="zh-CN"/>
              </w:rPr>
            </w:pPr>
            <w:r>
              <w:rPr>
                <w:rFonts w:eastAsia="等线" w:hint="eastAsia"/>
                <w:lang w:eastAsia="zh-CN"/>
              </w:rPr>
              <w:t>O</w:t>
            </w:r>
            <w:r>
              <w:rPr>
                <w:rFonts w:eastAsia="等线"/>
                <w:lang w:eastAsia="zh-CN"/>
              </w:rPr>
              <w:t>k</w:t>
            </w:r>
          </w:p>
        </w:tc>
      </w:tr>
      <w:tr w:rsidR="00022C1D" w14:paraId="4294115D" w14:textId="77777777" w:rsidTr="0014469B">
        <w:tc>
          <w:tcPr>
            <w:tcW w:w="1644" w:type="dxa"/>
          </w:tcPr>
          <w:p w14:paraId="720C577C"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5E8523A9" w14:textId="77777777" w:rsidR="00022C1D" w:rsidRDefault="00022C1D" w:rsidP="0014469B">
            <w:pPr>
              <w:rPr>
                <w:rFonts w:eastAsia="等线"/>
                <w:lang w:eastAsia="zh-CN"/>
              </w:rPr>
            </w:pPr>
            <w:r>
              <w:rPr>
                <w:rFonts w:eastAsia="等线" w:hint="eastAsia"/>
                <w:lang w:eastAsia="zh-CN"/>
              </w:rPr>
              <w:t>F</w:t>
            </w:r>
            <w:r>
              <w:rPr>
                <w:rFonts w:eastAsia="等线"/>
                <w:lang w:eastAsia="zh-CN"/>
              </w:rPr>
              <w:t>urther discuss.</w:t>
            </w:r>
          </w:p>
          <w:p w14:paraId="34B5EEB9" w14:textId="3D3D0EC1" w:rsidR="00022C1D" w:rsidRDefault="00022C1D" w:rsidP="0014469B">
            <w:pPr>
              <w:rPr>
                <w:rFonts w:eastAsia="等线"/>
                <w:lang w:eastAsia="zh-CN"/>
              </w:rPr>
            </w:pPr>
            <w:r>
              <w:rPr>
                <w:rFonts w:eastAsia="等线" w:hint="eastAsia"/>
                <w:lang w:eastAsia="zh-CN"/>
              </w:rPr>
              <w:t>I</w:t>
            </w:r>
            <w:r>
              <w:rPr>
                <w:rFonts w:eastAsia="等线"/>
                <w:lang w:eastAsia="zh-CN"/>
              </w:rPr>
              <w:t>n addition, we think the PDCCH activation/deactivation based SPS can not be used for RRC IDLE/INACTIVE U</w:t>
            </w:r>
            <w:r w:rsidR="00FE168D">
              <w:rPr>
                <w:rFonts w:eastAsia="等线"/>
                <w:lang w:eastAsia="zh-CN"/>
              </w:rPr>
              <w:t>e</w:t>
            </w:r>
            <w:r>
              <w:rPr>
                <w:rFonts w:eastAsia="等线"/>
                <w:lang w:eastAsia="zh-CN"/>
              </w:rPr>
              <w:t>s.</w:t>
            </w:r>
          </w:p>
        </w:tc>
      </w:tr>
      <w:tr w:rsidR="00022C1D" w14:paraId="7DD493B2" w14:textId="77777777" w:rsidTr="006A6F0B">
        <w:tc>
          <w:tcPr>
            <w:tcW w:w="1644" w:type="dxa"/>
          </w:tcPr>
          <w:p w14:paraId="67585953" w14:textId="0DF21C3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4367BD43" w14:textId="1C31F660" w:rsidR="00022C1D" w:rsidRDefault="00022C1D" w:rsidP="00022C1D">
            <w:pPr>
              <w:rPr>
                <w:rFonts w:eastAsia="等线"/>
                <w:lang w:eastAsia="zh-CN"/>
              </w:rPr>
            </w:pPr>
            <w:r>
              <w:rPr>
                <w:rFonts w:eastAsia="等线" w:hint="eastAsia"/>
                <w:lang w:eastAsia="zh-CN"/>
              </w:rPr>
              <w:t>O</w:t>
            </w:r>
            <w:r>
              <w:rPr>
                <w:rFonts w:eastAsia="等线"/>
                <w:lang w:eastAsia="zh-CN"/>
              </w:rPr>
              <w:t>K</w:t>
            </w:r>
          </w:p>
        </w:tc>
      </w:tr>
      <w:tr w:rsidR="00CA7E6F" w14:paraId="0F4796B5" w14:textId="77777777" w:rsidTr="006A6F0B">
        <w:tc>
          <w:tcPr>
            <w:tcW w:w="1644" w:type="dxa"/>
          </w:tcPr>
          <w:p w14:paraId="2AAFF370" w14:textId="3525DA41" w:rsidR="00CA7E6F" w:rsidRDefault="00CA7E6F" w:rsidP="00CA7E6F">
            <w:pPr>
              <w:rPr>
                <w:rFonts w:eastAsia="等线"/>
                <w:lang w:eastAsia="zh-CN"/>
              </w:rPr>
            </w:pPr>
            <w:r>
              <w:rPr>
                <w:rFonts w:eastAsia="宋体" w:hint="eastAsia"/>
                <w:lang w:val="en-US" w:eastAsia="zh-CN"/>
              </w:rPr>
              <w:t>ZTE</w:t>
            </w:r>
          </w:p>
        </w:tc>
        <w:tc>
          <w:tcPr>
            <w:tcW w:w="7985" w:type="dxa"/>
          </w:tcPr>
          <w:p w14:paraId="3B1AD419" w14:textId="0832CE8D" w:rsidR="00CA7E6F" w:rsidRDefault="00CA7E6F" w:rsidP="00CA7E6F">
            <w:pPr>
              <w:rPr>
                <w:rFonts w:eastAsia="等线"/>
                <w:lang w:eastAsia="zh-CN"/>
              </w:rPr>
            </w:pPr>
            <w:r>
              <w:rPr>
                <w:rFonts w:eastAsia="宋体"/>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宋体"/>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宋体"/>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lastRenderedPageBreak/>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等线"/>
                <w:lang w:eastAsia="zh-CN"/>
              </w:rPr>
              <w:t>Apple</w:t>
            </w:r>
          </w:p>
        </w:tc>
        <w:tc>
          <w:tcPr>
            <w:tcW w:w="7985" w:type="dxa"/>
          </w:tcPr>
          <w:p w14:paraId="65BC863F" w14:textId="565428D6" w:rsidR="00671AF5" w:rsidRDefault="00671AF5" w:rsidP="00671AF5">
            <w:pPr>
              <w:rPr>
                <w:lang w:eastAsia="ko-KR"/>
              </w:rPr>
            </w:pPr>
            <w:r>
              <w:rPr>
                <w:rFonts w:eastAsia="等线"/>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等线"/>
                <w:lang w:eastAsia="zh-CN"/>
              </w:rPr>
            </w:pPr>
            <w:r>
              <w:rPr>
                <w:rFonts w:eastAsia="等线"/>
                <w:lang w:eastAsia="zh-CN"/>
              </w:rPr>
              <w:t>MediaTek</w:t>
            </w:r>
          </w:p>
        </w:tc>
        <w:tc>
          <w:tcPr>
            <w:tcW w:w="7985" w:type="dxa"/>
          </w:tcPr>
          <w:p w14:paraId="2530EFDC" w14:textId="7829505A" w:rsidR="00E6566B" w:rsidRDefault="00E6566B" w:rsidP="00E6566B">
            <w:pPr>
              <w:rPr>
                <w:rFonts w:eastAsia="等线"/>
                <w:lang w:eastAsia="zh-CN"/>
              </w:rPr>
            </w:pPr>
            <w:r>
              <w:rPr>
                <w:rFonts w:eastAsia="等线"/>
                <w:lang w:eastAsia="zh-CN"/>
              </w:rPr>
              <w:t>The motivation is not clear for us. Could some proponents clarify why does it need SPS for RRC IDLE/INACTIVE Ues</w:t>
            </w:r>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We assume that activation/deactivation DCI can be also used for broadcast SPS, assuming that connected U</w:t>
            </w:r>
            <w:r w:rsidR="00FE168D">
              <w:rPr>
                <w:rFonts w:eastAsia="Malgun Gothic"/>
                <w:lang w:eastAsia="ko-KR"/>
              </w:rPr>
              <w:t>e</w:t>
            </w:r>
            <w:r>
              <w:rPr>
                <w:rFonts w:eastAsia="Malgun Gothic"/>
                <w:lang w:eastAsia="ko-KR"/>
              </w:rPr>
              <w:t>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r w:rsidRPr="00D02A5B">
              <w:rPr>
                <w:rFonts w:eastAsia="Malgun Gothic"/>
                <w:lang w:eastAsia="ko-KR"/>
              </w:rPr>
              <w:t>Convida</w:t>
            </w:r>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宋体"/>
                <w:lang w:eastAsia="zh-CN"/>
              </w:rPr>
              <w:t>MBS for IDLE/INACTIVE U</w:t>
            </w:r>
            <w:r w:rsidR="00FE168D" w:rsidRPr="00D02A5B">
              <w:rPr>
                <w:rFonts w:eastAsia="宋体"/>
                <w:lang w:eastAsia="zh-CN"/>
              </w:rPr>
              <w:t>e</w:t>
            </w:r>
            <w:r w:rsidRPr="00D02A5B">
              <w:rPr>
                <w:rFonts w:eastAsia="宋体"/>
                <w:lang w:eastAsia="zh-CN"/>
              </w:rPr>
              <w:t>s.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Although there are 11 companies that are fine/support including SPS for broadcast reception with U</w:t>
            </w:r>
            <w:r w:rsidR="00FE168D">
              <w:rPr>
                <w:rFonts w:eastAsia="Malgun Gothic"/>
                <w:lang w:eastAsia="ko-KR"/>
              </w:rPr>
              <w:t>e</w:t>
            </w:r>
            <w:r>
              <w:rPr>
                <w:rFonts w:eastAsia="Malgun Gothic"/>
                <w:lang w:eastAsia="ko-KR"/>
              </w:rPr>
              <w:t>s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Convida, Ericsson]. </w:t>
            </w:r>
            <w:r w:rsidR="00630A05" w:rsidRPr="00397B86">
              <w:rPr>
                <w:b/>
                <w:bCs/>
                <w:color w:val="FF0000"/>
              </w:rPr>
              <w:t>Could proponents provide further explanations to address companies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t>@vivo, this proposal addresses RRC idle/inactive U</w:t>
            </w:r>
            <w:r w:rsidR="00FE168D">
              <w:rPr>
                <w:rFonts w:eastAsia="Malgun Gothic"/>
                <w:lang w:eastAsia="ko-KR"/>
              </w:rPr>
              <w:t>e</w:t>
            </w:r>
            <w:r>
              <w:rPr>
                <w:rFonts w:eastAsia="Malgun Gothic"/>
                <w:lang w:eastAsia="ko-KR"/>
              </w:rPr>
              <w:t>s.</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85" w:type="dxa"/>
          </w:tcPr>
          <w:p w14:paraId="58361CF2" w14:textId="77777777" w:rsidR="00E118F0" w:rsidRDefault="00E118F0" w:rsidP="00E118F0">
            <w:pPr>
              <w:rPr>
                <w:rFonts w:eastAsia="等线"/>
                <w:lang w:eastAsia="zh-CN"/>
              </w:rPr>
            </w:pPr>
            <w:r>
              <w:rPr>
                <w:rFonts w:eastAsia="等线" w:hint="eastAsia"/>
                <w:lang w:eastAsia="zh-CN"/>
              </w:rPr>
              <w:t>F</w:t>
            </w:r>
            <w:r>
              <w:rPr>
                <w:rFonts w:eastAsia="等线"/>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E3554A2" w:rsidR="00E118F0" w:rsidRDefault="00E118F0" w:rsidP="00E118F0">
            <w:pPr>
              <w:rPr>
                <w:rFonts w:eastAsia="Malgun Gothic"/>
                <w:lang w:eastAsia="ko-KR"/>
              </w:rPr>
            </w:pPr>
            <w:r>
              <w:rPr>
                <w:lang w:eastAsia="zh-CN"/>
              </w:rPr>
              <w:t>2. The PDSCH scheduling for broadcast is more conservative in order to accommodate all U</w:t>
            </w:r>
            <w:r w:rsidR="00FE168D">
              <w:rPr>
                <w:lang w:eastAsia="zh-CN"/>
              </w:rPr>
              <w:t>e</w:t>
            </w:r>
            <w:r>
              <w:rPr>
                <w:lang w:eastAsia="zh-CN"/>
              </w:rPr>
              <w:t>s.</w:t>
            </w:r>
            <w:r>
              <w:rPr>
                <w:rFonts w:eastAsia="等线" w:hint="eastAsia"/>
                <w:lang w:eastAsia="zh-CN"/>
              </w:rPr>
              <w:t xml:space="preserve"> </w:t>
            </w:r>
            <w:r>
              <w:rPr>
                <w:rFonts w:eastAsia="等线"/>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4842E2E3" w14:textId="77777777" w:rsidR="00FE168D" w:rsidRDefault="00FE168D" w:rsidP="00E118F0">
            <w:pPr>
              <w:rPr>
                <w:rFonts w:eastAsia="等线"/>
                <w:lang w:eastAsia="zh-CN"/>
              </w:rPr>
            </w:pPr>
            <w:r>
              <w:rPr>
                <w:rFonts w:eastAsia="等线" w:hint="eastAsia"/>
                <w:lang w:eastAsia="zh-CN"/>
              </w:rPr>
              <w:t>W</w:t>
            </w:r>
            <w:r>
              <w:rPr>
                <w:rFonts w:eastAsia="等线"/>
                <w:lang w:eastAsia="zh-CN"/>
              </w:rPr>
              <w:t xml:space="preserve">e have concern to support broadcast SPS. </w:t>
            </w:r>
          </w:p>
          <w:p w14:paraId="6E39705C" w14:textId="3179BA46" w:rsidR="00FE168D" w:rsidRDefault="00FE168D" w:rsidP="00E118F0">
            <w:pPr>
              <w:rPr>
                <w:rFonts w:eastAsia="等线"/>
                <w:lang w:eastAsia="zh-CN"/>
              </w:rPr>
            </w:pPr>
            <w:r>
              <w:rPr>
                <w:rFonts w:eastAsia="等线"/>
                <w:lang w:eastAsia="zh-CN"/>
              </w:rPr>
              <w:t xml:space="preserve">Assuming broadcast has no ACK/NACK feedback, then </w:t>
            </w:r>
            <w:r w:rsidR="00277C26">
              <w:rPr>
                <w:rFonts w:eastAsia="等线"/>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7E3393">
      <w:pPr>
        <w:pStyle w:val="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7E3393">
      <w:pPr>
        <w:pStyle w:val="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af1"/>
        <w:tblW w:w="0" w:type="auto"/>
        <w:tblLook w:val="04A0" w:firstRow="1" w:lastRow="0" w:firstColumn="1" w:lastColumn="0" w:noHBand="0" w:noVBand="1"/>
      </w:tblPr>
      <w:tblGrid>
        <w:gridCol w:w="9629"/>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lastRenderedPageBreak/>
              <w:t>For RRC_IDLE/RRC_INACTIVE U</w:t>
            </w:r>
            <w:r w:rsidR="00277C26" w:rsidRPr="002930D3">
              <w:rPr>
                <w:sz w:val="16"/>
                <w:szCs w:val="16"/>
                <w:lang w:eastAsia="x-none"/>
              </w:rPr>
              <w:t>e</w:t>
            </w:r>
            <w:r w:rsidRPr="002930D3">
              <w:rPr>
                <w:sz w:val="16"/>
                <w:szCs w:val="16"/>
                <w:lang w:eastAsia="x-none"/>
              </w:rPr>
              <w:t>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For RRC_IDLE/RRC_INACTIVE U</w:t>
            </w:r>
            <w:r w:rsidR="00277C26" w:rsidRPr="002930D3">
              <w:rPr>
                <w:rFonts w:eastAsia="宋体"/>
                <w:sz w:val="16"/>
                <w:szCs w:val="16"/>
                <w:lang w:eastAsia="x-none"/>
              </w:rPr>
              <w:t>e</w:t>
            </w:r>
            <w:r w:rsidRPr="002930D3">
              <w:rPr>
                <w:rFonts w:eastAsia="宋体"/>
                <w:sz w:val="16"/>
                <w:szCs w:val="16"/>
                <w:lang w:eastAsia="x-none"/>
              </w:rPr>
              <w:t xml:space="preserv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RRC_IDLE/RRC_INACTIVE U</w:t>
            </w:r>
            <w:r w:rsidR="00277C26" w:rsidRPr="00D0293E">
              <w:rPr>
                <w:sz w:val="16"/>
                <w:szCs w:val="16"/>
                <w:lang w:eastAsia="x-none"/>
              </w:rPr>
              <w:t>e</w:t>
            </w:r>
            <w:r w:rsidRPr="00D0293E">
              <w:rPr>
                <w:sz w:val="16"/>
                <w:szCs w:val="16"/>
                <w:lang w:eastAsia="x-none"/>
              </w:rPr>
              <w:t xml:space="preserv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broadcast reception, RRC_IDLE/RRC_INACTIVE U</w:t>
            </w:r>
            <w:r w:rsidR="00277C26" w:rsidRPr="00D0293E">
              <w:rPr>
                <w:sz w:val="16"/>
                <w:szCs w:val="16"/>
                <w:lang w:eastAsia="x-none"/>
              </w:rPr>
              <w:t>e</w:t>
            </w:r>
            <w:r w:rsidRPr="00D0293E">
              <w:rPr>
                <w:sz w:val="16"/>
                <w:szCs w:val="16"/>
                <w:lang w:eastAsia="x-none"/>
              </w:rPr>
              <w:t xml:space="preserv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af1"/>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7E3393">
      <w:pPr>
        <w:pStyle w:val="3"/>
        <w:numPr>
          <w:ilvl w:val="2"/>
          <w:numId w:val="1"/>
        </w:numPr>
        <w:rPr>
          <w:b/>
          <w:bCs/>
        </w:rPr>
      </w:pPr>
      <w:r>
        <w:rPr>
          <w:b/>
          <w:bCs/>
        </w:rPr>
        <w:t>Tdoc analysis</w:t>
      </w:r>
    </w:p>
    <w:p w14:paraId="53C24005" w14:textId="77777777" w:rsidR="00B32F4C" w:rsidRDefault="00B32F4C" w:rsidP="00B32F4C">
      <w:pPr>
        <w:pStyle w:val="a"/>
        <w:numPr>
          <w:ilvl w:val="0"/>
          <w:numId w:val="24"/>
        </w:numPr>
      </w:pPr>
      <w:r>
        <w:t>In [</w:t>
      </w:r>
      <w:r w:rsidRPr="000477EF">
        <w:t>R1-2106440</w:t>
      </w:r>
      <w:r>
        <w:t>, Huawei]</w:t>
      </w:r>
    </w:p>
    <w:p w14:paraId="5E1EE7F7" w14:textId="77777777" w:rsidR="00B32F4C" w:rsidRDefault="00B32F4C" w:rsidP="00B32F4C">
      <w:pPr>
        <w:pStyle w:val="a"/>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a"/>
        <w:numPr>
          <w:ilvl w:val="1"/>
          <w:numId w:val="24"/>
        </w:numPr>
      </w:pPr>
      <w:r>
        <w:t>Proposal 6: MTCH scheduling is associated with a window defined by the MTCH monitoring periodicity  K_(G-RNTI) and the offset to the starting of the periodicity O_(G-RNTI):</w:t>
      </w:r>
    </w:p>
    <w:p w14:paraId="759F7AE5" w14:textId="77777777" w:rsidR="00B32F4C" w:rsidRDefault="00B32F4C" w:rsidP="00B32F4C">
      <w:pPr>
        <w:pStyle w:val="a"/>
        <w:numPr>
          <w:ilvl w:val="2"/>
          <w:numId w:val="24"/>
        </w:numPr>
      </w:pPr>
      <w:r>
        <w:t>the PDCCH monitoring occasion(s) in slot n_slot in the frame SFN is given by (SFN∙N_slot+n_slot-O_(G-RNTI) )mod K_(G-RNTI)=0, where N_slot is the number of slots in a radio frame.</w:t>
      </w:r>
    </w:p>
    <w:p w14:paraId="023A929D" w14:textId="77777777" w:rsidR="00B32F4C" w:rsidRDefault="00B32F4C" w:rsidP="00B32F4C">
      <w:pPr>
        <w:pStyle w:val="a"/>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a"/>
        <w:numPr>
          <w:ilvl w:val="2"/>
          <w:numId w:val="24"/>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4441A08A" w14:textId="77777777" w:rsidR="00B32F4C" w:rsidRDefault="00B32F4C" w:rsidP="00B32F4C">
      <w:pPr>
        <w:pStyle w:val="a"/>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a"/>
        <w:numPr>
          <w:ilvl w:val="1"/>
          <w:numId w:val="24"/>
        </w:numPr>
      </w:pPr>
      <w:r w:rsidRPr="00F76D66">
        <w:t>Proposal 8: GC-PDCCH/PDSCH can be configured to be QCL’d with periodic TRS for IDLE/INACTIVE U</w:t>
      </w:r>
      <w:r w:rsidR="00277C26" w:rsidRPr="00F76D66">
        <w:t>e</w:t>
      </w:r>
      <w:r w:rsidRPr="00F76D66">
        <w:t>s receiving MTCH.</w:t>
      </w:r>
    </w:p>
    <w:p w14:paraId="5B13AD00" w14:textId="77777777" w:rsidR="00B32F4C" w:rsidRDefault="00B32F4C" w:rsidP="00B32F4C">
      <w:pPr>
        <w:pStyle w:val="a"/>
        <w:numPr>
          <w:ilvl w:val="0"/>
          <w:numId w:val="24"/>
        </w:numPr>
      </w:pPr>
      <w:r>
        <w:lastRenderedPageBreak/>
        <w:t>In [</w:t>
      </w:r>
      <w:r w:rsidRPr="00CD27B7">
        <w:t>R1-2106664</w:t>
      </w:r>
      <w:r>
        <w:t>, Nokia]</w:t>
      </w:r>
    </w:p>
    <w:p w14:paraId="1CE0AE45" w14:textId="77777777" w:rsidR="00B32F4C" w:rsidRDefault="00B32F4C" w:rsidP="00B32F4C">
      <w:pPr>
        <w:pStyle w:val="a"/>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a"/>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a"/>
        <w:numPr>
          <w:ilvl w:val="1"/>
          <w:numId w:val="24"/>
        </w:numPr>
      </w:pPr>
      <w:r>
        <w:t>Proposal-15: Consider including the SSB association mapping for SSB beams without MBS transmission.</w:t>
      </w:r>
    </w:p>
    <w:p w14:paraId="244E956F" w14:textId="77777777" w:rsidR="00B32F4C" w:rsidRDefault="00B32F4C" w:rsidP="00B32F4C">
      <w:pPr>
        <w:pStyle w:val="a"/>
        <w:numPr>
          <w:ilvl w:val="0"/>
          <w:numId w:val="24"/>
        </w:numPr>
      </w:pPr>
      <w:r>
        <w:t>[</w:t>
      </w:r>
      <w:r w:rsidRPr="007D185C">
        <w:t>R1-2106718</w:t>
      </w:r>
      <w:r>
        <w:t>, Spreadtrum]</w:t>
      </w:r>
    </w:p>
    <w:p w14:paraId="75C77FB7" w14:textId="64B2670B" w:rsidR="00B32F4C" w:rsidRDefault="00B32F4C" w:rsidP="00B32F4C">
      <w:pPr>
        <w:pStyle w:val="a"/>
        <w:numPr>
          <w:ilvl w:val="1"/>
          <w:numId w:val="24"/>
        </w:numPr>
      </w:pPr>
      <w:r w:rsidRPr="00574EBB">
        <w:t>Proposal 5: Do not support group-common PDCCH/PDSCH for MTCH being QCL’d with periodic TRS for RRC_IDLE/RRC_INACTIVE U</w:t>
      </w:r>
      <w:r w:rsidR="00277C26" w:rsidRPr="00574EBB">
        <w:t>e</w:t>
      </w:r>
      <w:r w:rsidRPr="00574EBB">
        <w:t>s.</w:t>
      </w:r>
    </w:p>
    <w:p w14:paraId="017B78C2" w14:textId="77777777" w:rsidR="00B32F4C" w:rsidRDefault="00B32F4C" w:rsidP="00B32F4C">
      <w:pPr>
        <w:pStyle w:val="a"/>
        <w:numPr>
          <w:ilvl w:val="0"/>
          <w:numId w:val="24"/>
        </w:numPr>
      </w:pPr>
      <w:r>
        <w:t>In [</w:t>
      </w:r>
      <w:r w:rsidRPr="00690CAD">
        <w:t>R1-2106747</w:t>
      </w:r>
      <w:r>
        <w:t>, ZTE]</w:t>
      </w:r>
    </w:p>
    <w:p w14:paraId="78D465E4" w14:textId="77777777" w:rsidR="00B32F4C" w:rsidRDefault="00B32F4C" w:rsidP="00B32F4C">
      <w:pPr>
        <w:pStyle w:val="a"/>
        <w:numPr>
          <w:ilvl w:val="1"/>
          <w:numId w:val="24"/>
        </w:numPr>
      </w:pPr>
      <w:r>
        <w:t xml:space="preserve">Proposal 11: Regarding beam sweeping transmission of MTCH, </w:t>
      </w:r>
    </w:p>
    <w:p w14:paraId="0755DD9C" w14:textId="77777777" w:rsidR="00B32F4C" w:rsidRDefault="00B32F4C" w:rsidP="00B32F4C">
      <w:pPr>
        <w:pStyle w:val="a"/>
        <w:numPr>
          <w:ilvl w:val="2"/>
          <w:numId w:val="24"/>
        </w:numPr>
      </w:pPr>
      <w:r>
        <w:t>Both searchSpace#0 and common search space other than searchSpace#0 can be used for MTCH.</w:t>
      </w:r>
    </w:p>
    <w:p w14:paraId="04235968" w14:textId="77777777" w:rsidR="00B32F4C" w:rsidRDefault="00B32F4C" w:rsidP="00B32F4C">
      <w:pPr>
        <w:pStyle w:val="a"/>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a"/>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a"/>
        <w:numPr>
          <w:ilvl w:val="0"/>
          <w:numId w:val="24"/>
        </w:numPr>
      </w:pPr>
      <w:r>
        <w:t>In [</w:t>
      </w:r>
      <w:r w:rsidRPr="00AC1554">
        <w:t>R1-2106947</w:t>
      </w:r>
      <w:r>
        <w:t>, CATT]</w:t>
      </w:r>
    </w:p>
    <w:p w14:paraId="750E1333" w14:textId="36269CE1" w:rsidR="00B32F4C" w:rsidRDefault="00B32F4C" w:rsidP="00B32F4C">
      <w:pPr>
        <w:pStyle w:val="a"/>
        <w:numPr>
          <w:ilvl w:val="1"/>
          <w:numId w:val="24"/>
        </w:numPr>
      </w:pPr>
      <w:r w:rsidRPr="00C43EFF">
        <w:rPr>
          <w:i/>
          <w:iCs/>
        </w:rPr>
        <w:t>Discuss</w:t>
      </w:r>
      <w:r>
        <w:t xml:space="preserve">: </w:t>
      </w:r>
      <w:r w:rsidRPr="00C43EFF">
        <w:t>Considering the group-common PDCCH/PDSCH is for a group of U</w:t>
      </w:r>
      <w:r w:rsidR="00277C26" w:rsidRPr="00C43EFF">
        <w:t>e</w:t>
      </w:r>
      <w:r w:rsidRPr="00C43EFF">
        <w:t>s, the transmission mode is broadcast and the MCS (i.e. QPSK) of PDSCH is not high, so additional periodic TRS for broadcast is not necessary</w:t>
      </w:r>
      <w:r>
        <w:t>.</w:t>
      </w:r>
    </w:p>
    <w:p w14:paraId="38039446" w14:textId="77777777" w:rsidR="00B32F4C" w:rsidRDefault="00B32F4C" w:rsidP="00B32F4C">
      <w:pPr>
        <w:pStyle w:val="a"/>
        <w:numPr>
          <w:ilvl w:val="1"/>
          <w:numId w:val="24"/>
        </w:numPr>
      </w:pPr>
      <w:r w:rsidRPr="005B7D4D">
        <w:t>Proposal 7: The additional periodic TRS for broadcast is not necessary.</w:t>
      </w:r>
    </w:p>
    <w:p w14:paraId="7C5C07EF" w14:textId="77777777" w:rsidR="00B32F4C" w:rsidRDefault="00B32F4C" w:rsidP="00B32F4C">
      <w:pPr>
        <w:pStyle w:val="a"/>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a"/>
        <w:numPr>
          <w:ilvl w:val="2"/>
          <w:numId w:val="24"/>
        </w:numPr>
      </w:pPr>
      <w:r>
        <w:t>Option 1: PDCCH M</w:t>
      </w:r>
      <w:r w:rsidR="00277C26">
        <w:t>o</w:t>
      </w:r>
      <w:r>
        <w:t>s in one MBS-window length are allocated to different SSBs successively, same as the PDCCH M</w:t>
      </w:r>
      <w:r w:rsidR="00277C26">
        <w:t>o</w:t>
      </w:r>
      <w:r>
        <w:t>s for SIBx.</w:t>
      </w:r>
    </w:p>
    <w:p w14:paraId="08CC2F43" w14:textId="06965D1C" w:rsidR="00B32F4C" w:rsidRDefault="00B32F4C" w:rsidP="00B32F4C">
      <w:pPr>
        <w:pStyle w:val="a"/>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a"/>
        <w:numPr>
          <w:ilvl w:val="0"/>
          <w:numId w:val="24"/>
        </w:numPr>
      </w:pPr>
      <w:r>
        <w:t>In [</w:t>
      </w:r>
      <w:r w:rsidRPr="00A875C8">
        <w:t>R1-2107095</w:t>
      </w:r>
      <w:r>
        <w:t>, Futurewei]</w:t>
      </w:r>
    </w:p>
    <w:p w14:paraId="0B8927B4" w14:textId="027DB94F" w:rsidR="00B32F4C" w:rsidRDefault="00B32F4C" w:rsidP="00B32F4C">
      <w:pPr>
        <w:pStyle w:val="a"/>
        <w:numPr>
          <w:ilvl w:val="1"/>
          <w:numId w:val="24"/>
        </w:numPr>
      </w:pPr>
      <w:r>
        <w:t>Observation1: The Idle/Inactive U</w:t>
      </w:r>
      <w:r w:rsidR="00277C26">
        <w:t>e</w:t>
      </w:r>
      <w:r>
        <w:t>s monitoring of the group-common PDCCH transmissions corresponding to broadcast services is based on the operation:</w:t>
      </w:r>
    </w:p>
    <w:p w14:paraId="27C4DBEA" w14:textId="77777777" w:rsidR="00B32F4C" w:rsidRDefault="00B32F4C" w:rsidP="00B32F4C">
      <w:pPr>
        <w:pStyle w:val="a"/>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a"/>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a"/>
        <w:numPr>
          <w:ilvl w:val="0"/>
          <w:numId w:val="24"/>
        </w:numPr>
      </w:pPr>
      <w:r>
        <w:t>In [</w:t>
      </w:r>
      <w:r w:rsidRPr="002274A6">
        <w:t>R1-2107231</w:t>
      </w:r>
      <w:r>
        <w:t>, OPPO]</w:t>
      </w:r>
    </w:p>
    <w:p w14:paraId="6BBDCDE2" w14:textId="77777777" w:rsidR="00B32F4C" w:rsidRPr="007967EE" w:rsidRDefault="00B32F4C" w:rsidP="00B32F4C">
      <w:pPr>
        <w:pStyle w:val="aff0"/>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a"/>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a"/>
        <w:numPr>
          <w:ilvl w:val="1"/>
          <w:numId w:val="24"/>
        </w:numPr>
      </w:pPr>
      <w:r>
        <w:t xml:space="preserve">Proposal 9: </w:t>
      </w:r>
    </w:p>
    <w:p w14:paraId="0229E537" w14:textId="77777777" w:rsidR="00B32F4C" w:rsidRDefault="00B32F4C" w:rsidP="00B32F4C">
      <w:pPr>
        <w:pStyle w:val="a"/>
        <w:numPr>
          <w:ilvl w:val="2"/>
          <w:numId w:val="24"/>
        </w:numPr>
      </w:pPr>
      <w:r>
        <w:lastRenderedPageBreak/>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a"/>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a"/>
        <w:numPr>
          <w:ilvl w:val="0"/>
          <w:numId w:val="24"/>
        </w:numPr>
      </w:pPr>
      <w:r>
        <w:t>In [</w:t>
      </w:r>
      <w:r w:rsidRPr="00BB58F5">
        <w:t>R1-2107371</w:t>
      </w:r>
      <w:r>
        <w:t>, Qualcomm]</w:t>
      </w:r>
    </w:p>
    <w:p w14:paraId="2EBBEC53" w14:textId="77777777" w:rsidR="00B32F4C" w:rsidRDefault="00B32F4C" w:rsidP="00B32F4C">
      <w:pPr>
        <w:pStyle w:val="a"/>
        <w:numPr>
          <w:ilvl w:val="1"/>
          <w:numId w:val="24"/>
        </w:numPr>
      </w:pPr>
      <w:r w:rsidRPr="00BB58F5">
        <w:t>Proposal 11: UE may assume that the GC-PDSCH for MTCH is QCL’d with SSB or periodic TRS if configured for broadcast reception.</w:t>
      </w:r>
    </w:p>
    <w:p w14:paraId="7A65E7CB" w14:textId="77777777" w:rsidR="00B32F4C" w:rsidRDefault="00B32F4C" w:rsidP="00B32F4C">
      <w:pPr>
        <w:pStyle w:val="a"/>
        <w:numPr>
          <w:ilvl w:val="0"/>
          <w:numId w:val="24"/>
        </w:numPr>
      </w:pPr>
      <w:r>
        <w:t>In [</w:t>
      </w:r>
      <w:r w:rsidRPr="007B6A8A">
        <w:t>R1-2107427</w:t>
      </w:r>
      <w:r>
        <w:t>, CMCC]</w:t>
      </w:r>
    </w:p>
    <w:p w14:paraId="327A4711" w14:textId="77777777" w:rsidR="00B32F4C" w:rsidRDefault="00B32F4C" w:rsidP="00B32F4C">
      <w:pPr>
        <w:pStyle w:val="a"/>
        <w:numPr>
          <w:ilvl w:val="1"/>
          <w:numId w:val="24"/>
        </w:numPr>
      </w:pPr>
      <w:r w:rsidRPr="002C7199">
        <w:rPr>
          <w:i/>
          <w:iCs/>
        </w:rPr>
        <w:t>Discuss</w:t>
      </w:r>
      <w:r>
        <w:t xml:space="preserve">: </w:t>
      </w:r>
      <w:r w:rsidRPr="002C7199">
        <w:t>In addition, the impact of DRX also needs to be taken into account, the group-common PDCCH monitoring occasions will be extended when drx-Inactivity timer is running, and the association between monitoring occasions and SSB indexes needs to be defined</w:t>
      </w:r>
      <w:r>
        <w:t>.</w:t>
      </w:r>
    </w:p>
    <w:p w14:paraId="18051572" w14:textId="66F859AC" w:rsidR="00B32F4C" w:rsidRDefault="00B32F4C" w:rsidP="00B32F4C">
      <w:pPr>
        <w:pStyle w:val="a"/>
        <w:numPr>
          <w:ilvl w:val="1"/>
          <w:numId w:val="24"/>
        </w:numPr>
      </w:pPr>
      <w:r w:rsidRPr="007B6A8A">
        <w:t>Proposal 10. The association between transmitted SSB indexes and group-common PDCCH monitoring occasions using the similar rule as defined for OSI in TS 38.331 for RRC_IDLE/RRC_INACTIVE U</w:t>
      </w:r>
      <w:r w:rsidR="00277C26" w:rsidRPr="007B6A8A">
        <w:t>e</w:t>
      </w:r>
      <w:r w:rsidRPr="007B6A8A">
        <w:t>s.</w:t>
      </w:r>
    </w:p>
    <w:p w14:paraId="161467B8" w14:textId="77777777" w:rsidR="00B32F4C" w:rsidRDefault="00B32F4C" w:rsidP="00B32F4C">
      <w:pPr>
        <w:pStyle w:val="a"/>
        <w:numPr>
          <w:ilvl w:val="0"/>
          <w:numId w:val="24"/>
        </w:numPr>
      </w:pPr>
      <w:r>
        <w:t>In [</w:t>
      </w:r>
      <w:r w:rsidRPr="003D37E0">
        <w:t>R1-2108172</w:t>
      </w:r>
      <w:r>
        <w:t>, Ericsson]</w:t>
      </w:r>
    </w:p>
    <w:p w14:paraId="27DBC541" w14:textId="77777777" w:rsidR="00B32F4C" w:rsidRPr="00796F68" w:rsidRDefault="00B32F4C" w:rsidP="00B32F4C">
      <w:pPr>
        <w:pStyle w:val="a"/>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a"/>
        <w:numPr>
          <w:ilvl w:val="1"/>
          <w:numId w:val="24"/>
        </w:numPr>
      </w:pPr>
      <w:r>
        <w:t>Proposal 4: For scheduling a PTM-PDSCH, we propose the following schemes:</w:t>
      </w:r>
    </w:p>
    <w:p w14:paraId="4E94572C" w14:textId="77777777" w:rsidR="00B32F4C" w:rsidRDefault="00B32F4C" w:rsidP="00B32F4C">
      <w:pPr>
        <w:pStyle w:val="a"/>
        <w:numPr>
          <w:ilvl w:val="2"/>
          <w:numId w:val="24"/>
        </w:numPr>
      </w:pPr>
      <w:r>
        <w:t>a) PDCCH in the same beam as the PTM-PDSCH</w:t>
      </w:r>
    </w:p>
    <w:p w14:paraId="2BE11824" w14:textId="77777777" w:rsidR="00B32F4C" w:rsidRDefault="00B32F4C" w:rsidP="00B32F4C">
      <w:pPr>
        <w:pStyle w:val="a"/>
        <w:numPr>
          <w:ilvl w:val="2"/>
          <w:numId w:val="24"/>
        </w:numPr>
      </w:pPr>
      <w:r>
        <w:t>b) Multiple PDCCH, one per narrower beam, each pointing to the same PTM-PDSCH in a different, potentially wider, beam.</w:t>
      </w:r>
    </w:p>
    <w:p w14:paraId="7567D8CB" w14:textId="77777777" w:rsidR="00B32F4C" w:rsidRDefault="00B32F4C" w:rsidP="00B32F4C">
      <w:pPr>
        <w:pStyle w:val="a"/>
        <w:numPr>
          <w:ilvl w:val="2"/>
          <w:numId w:val="24"/>
        </w:numPr>
      </w:pPr>
      <w:r>
        <w:t xml:space="preserve">c) SPS </w:t>
      </w:r>
    </w:p>
    <w:p w14:paraId="2BF4DB09" w14:textId="77777777" w:rsidR="00B32F4C" w:rsidRPr="003471D2" w:rsidRDefault="00B32F4C" w:rsidP="00B32F4C">
      <w:pPr>
        <w:pStyle w:val="a"/>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a"/>
        <w:numPr>
          <w:ilvl w:val="1"/>
          <w:numId w:val="24"/>
        </w:numPr>
      </w:pPr>
      <w:r>
        <w:t>Proposal 6:</w:t>
      </w:r>
      <w:r w:rsidRPr="003471D2">
        <w:t xml:space="preserve"> When beam sweeping is used for unicast and/or multicast to RRC Connected U</w:t>
      </w:r>
      <w:r w:rsidR="00277C26" w:rsidRPr="003471D2">
        <w:t>e</w:t>
      </w:r>
      <w:r w:rsidRPr="003471D2">
        <w:t>s, the same beams may also carry multicast and/or broadcast, addressing Inactive/Idle U</w:t>
      </w:r>
      <w:r w:rsidR="00277C26" w:rsidRPr="003471D2">
        <w:t>e</w:t>
      </w:r>
      <w:r w:rsidRPr="003471D2">
        <w:t xml:space="preserve">s. </w:t>
      </w:r>
    </w:p>
    <w:p w14:paraId="33F7B4AE" w14:textId="77777777" w:rsidR="00B32F4C" w:rsidRPr="005B10FF" w:rsidRDefault="00B32F4C" w:rsidP="00B32F4C">
      <w:pPr>
        <w:pStyle w:val="a"/>
        <w:numPr>
          <w:ilvl w:val="1"/>
          <w:numId w:val="24"/>
        </w:numPr>
      </w:pPr>
      <w:r>
        <w:t xml:space="preserve">Proposal 7: </w:t>
      </w:r>
      <w:r w:rsidRPr="003471D2">
        <w:t xml:space="preserve">Group-common PDCCH/PDSCH for MTCH is QCL’d with TRS if configured. </w:t>
      </w:r>
    </w:p>
    <w:p w14:paraId="40DB3F5E" w14:textId="77777777" w:rsidR="00B32F4C" w:rsidRDefault="00B32F4C" w:rsidP="007E3393">
      <w:pPr>
        <w:pStyle w:val="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can be configured to be QCL’d with periodic TRS</w:t>
      </w:r>
      <w:r>
        <w:t xml:space="preserve">, [Spreadtrum, CATT] argue that such functionality is not needed. </w:t>
      </w:r>
    </w:p>
    <w:p w14:paraId="0F3CDD51" w14:textId="77777777" w:rsidR="00B32F4C" w:rsidRPr="00327F74" w:rsidRDefault="00B32F4C" w:rsidP="00B32F4C">
      <w:r>
        <w:lastRenderedPageBreak/>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7E3393">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t>Proposal 2.</w:t>
      </w:r>
      <w:r w:rsidR="0092017C">
        <w:rPr>
          <w:b/>
          <w:bCs/>
        </w:rPr>
        <w:t>10</w:t>
      </w:r>
      <w:r w:rsidRPr="00B92402">
        <w:rPr>
          <w:b/>
          <w:bCs/>
        </w:rPr>
        <w:t>-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RRC_IDLE/RRC_INACTIVE U</w:t>
      </w:r>
      <w:r w:rsidR="00277C26" w:rsidRPr="00B92402">
        <w:t>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a"/>
      </w:pPr>
      <w:r>
        <w:t>multiple GC-PDCCH, one per narrow beam, each pointing to the same GC-PDSCH in a different potentially wider beam.</w:t>
      </w:r>
    </w:p>
    <w:p w14:paraId="583A5EEA" w14:textId="77777777" w:rsidR="00B32F4C" w:rsidRDefault="00B32F4C" w:rsidP="00B32F4C">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RRC_IDLE/RRC_INACTIVE U</w:t>
      </w:r>
      <w:r w:rsidR="00277C26" w:rsidRPr="00B92402">
        <w:t>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a"/>
        <w:numPr>
          <w:ilvl w:val="0"/>
          <w:numId w:val="50"/>
        </w:numPr>
      </w:pPr>
      <w:r>
        <w:t>mapping of SSB index to GC-PDCCH MO across transmission window can be disabled by network.</w:t>
      </w:r>
    </w:p>
    <w:p w14:paraId="1120CBB6" w14:textId="77777777" w:rsidR="00B32F4C" w:rsidRDefault="00B32F4C" w:rsidP="00F9279B">
      <w:pPr>
        <w:pStyle w:val="a"/>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a"/>
        <w:numPr>
          <w:ilvl w:val="0"/>
          <w:numId w:val="50"/>
        </w:numPr>
      </w:pPr>
      <w:r>
        <w:t>association of SSB beams without MBS transmission.</w:t>
      </w:r>
    </w:p>
    <w:p w14:paraId="08E686BC" w14:textId="2D6BE713" w:rsidR="00B32F4C" w:rsidRDefault="00B32F4C" w:rsidP="00F9279B">
      <w:pPr>
        <w:pStyle w:val="a"/>
        <w:numPr>
          <w:ilvl w:val="0"/>
          <w:numId w:val="50"/>
        </w:numPr>
      </w:pPr>
      <w:r>
        <w:t>GC-PDCCH M</w:t>
      </w:r>
      <w:r w:rsidR="00277C26">
        <w:t>o</w:t>
      </w:r>
      <w:r>
        <w:t>s in one transmission window length are allocated to different SSBs successively, same as the PDCCH M</w:t>
      </w:r>
      <w:r w:rsidR="00277C26">
        <w:t>o</w:t>
      </w:r>
      <w:r>
        <w:t>s for SIBx</w:t>
      </w:r>
    </w:p>
    <w:p w14:paraId="0ECB8C94" w14:textId="6C92C179" w:rsidR="00B32F4C" w:rsidRDefault="00B32F4C" w:rsidP="00F9279B">
      <w:pPr>
        <w:pStyle w:val="a"/>
        <w:numPr>
          <w:ilvl w:val="0"/>
          <w:numId w:val="50"/>
        </w:numPr>
      </w:pPr>
      <w:r>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af1"/>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lastRenderedPageBreak/>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operation SIMPLE for RRC_IDLE/INACTIVE U</w:t>
            </w:r>
            <w:r w:rsidR="00277C26">
              <w:t>e</w:t>
            </w:r>
            <w:r w:rsidR="00BE0D5C">
              <w:t xml:space="preserve">s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lastRenderedPageBreak/>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等线"/>
                <w:lang w:eastAsia="zh-CN"/>
              </w:rPr>
            </w:pPr>
            <w:r>
              <w:t xml:space="preserve">Regarding to </w:t>
            </w:r>
            <w:r w:rsidRPr="00566001">
              <w:t>Proposal 2.10-3</w:t>
            </w:r>
            <w:r>
              <w:t xml:space="preserve">, we are wondering what’s the </w:t>
            </w:r>
            <w:r w:rsidRPr="00566001">
              <w:t>periodic TRS</w:t>
            </w:r>
            <w:r>
              <w:t xml:space="preserve"> here</w:t>
            </w:r>
            <w:r>
              <w:rPr>
                <w:rFonts w:eastAsia="等线" w:hint="eastAsia"/>
                <w:lang w:eastAsia="zh-CN"/>
              </w:rPr>
              <w:t>.</w:t>
            </w:r>
            <w:r>
              <w:rPr>
                <w:rFonts w:eastAsia="等线"/>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r>
              <w:rPr>
                <w:rFonts w:eastAsia="等线" w:hint="eastAsia"/>
                <w:lang w:eastAsia="zh-CN"/>
              </w:rPr>
              <w:t>S</w:t>
            </w:r>
            <w:r>
              <w:rPr>
                <w:rFonts w:eastAsia="等线"/>
                <w:lang w:eastAsia="zh-CN"/>
              </w:rPr>
              <w:t>preadtrum</w:t>
            </w:r>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RRC_IDLE/INACTIVE U</w:t>
            </w:r>
            <w:r w:rsidR="00277C26">
              <w:t>e</w:t>
            </w:r>
            <w:r>
              <w:t>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等线"/>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U</w:t>
            </w:r>
            <w:r w:rsidR="00277C26" w:rsidRPr="00D72766">
              <w:rPr>
                <w:rFonts w:eastAsiaTheme="minorEastAsia"/>
                <w:color w:val="000000"/>
                <w:lang w:eastAsia="zh-CN"/>
              </w:rPr>
              <w:t>e</w:t>
            </w:r>
            <w:r w:rsidRPr="00D72766">
              <w:rPr>
                <w:rFonts w:eastAsiaTheme="minorEastAsia" w:hint="eastAsia"/>
                <w:color w:val="000000"/>
                <w:lang w:eastAsia="zh-CN"/>
              </w:rPr>
              <w:t xml:space="preserv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lastRenderedPageBreak/>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3DFFF7D3" w14:textId="77777777" w:rsidR="00022C1D" w:rsidRDefault="00022C1D" w:rsidP="0014469B">
            <w:pPr>
              <w:rPr>
                <w:rFonts w:eastAsia="等线"/>
                <w:b/>
                <w:bCs/>
                <w:lang w:eastAsia="zh-CN"/>
              </w:rPr>
            </w:pPr>
            <w:r>
              <w:rPr>
                <w:rFonts w:eastAsia="等线" w:hint="eastAsia"/>
                <w:b/>
                <w:bCs/>
                <w:lang w:eastAsia="zh-CN"/>
              </w:rPr>
              <w:t>2</w:t>
            </w:r>
            <w:r>
              <w:rPr>
                <w:rFonts w:eastAsia="等线"/>
                <w:b/>
                <w:bCs/>
                <w:lang w:eastAsia="zh-CN"/>
              </w:rPr>
              <w:t>.10-1</w:t>
            </w:r>
            <w:r>
              <w:rPr>
                <w:rFonts w:eastAsia="等线" w:hint="eastAsia"/>
                <w:b/>
                <w:bCs/>
                <w:lang w:eastAsia="zh-CN"/>
              </w:rPr>
              <w:t>，</w:t>
            </w:r>
            <w:r>
              <w:rPr>
                <w:rFonts w:eastAsia="等线" w:hint="eastAsia"/>
                <w:b/>
                <w:bCs/>
                <w:lang w:eastAsia="zh-CN"/>
              </w:rPr>
              <w:t>2</w:t>
            </w:r>
            <w:r>
              <w:rPr>
                <w:rFonts w:eastAsia="等线"/>
                <w:b/>
                <w:bCs/>
                <w:lang w:eastAsia="zh-CN"/>
              </w:rPr>
              <w:t>.10</w:t>
            </w:r>
            <w:r>
              <w:rPr>
                <w:rFonts w:eastAsia="等线" w:hint="eastAsia"/>
                <w:b/>
                <w:bCs/>
                <w:lang w:eastAsia="zh-CN"/>
              </w:rPr>
              <w:t>-</w:t>
            </w:r>
            <w:r>
              <w:rPr>
                <w:rFonts w:eastAsia="等线"/>
                <w:b/>
                <w:bCs/>
                <w:lang w:eastAsia="zh-CN"/>
              </w:rPr>
              <w:t>2</w:t>
            </w:r>
            <w:r>
              <w:rPr>
                <w:rFonts w:eastAsia="等线" w:hint="eastAsia"/>
                <w:b/>
                <w:bCs/>
                <w:lang w:eastAsia="zh-CN"/>
              </w:rPr>
              <w:t>：</w:t>
            </w:r>
            <w:r>
              <w:rPr>
                <w:rFonts w:eastAsia="等线" w:hint="eastAsia"/>
                <w:b/>
                <w:bCs/>
                <w:lang w:eastAsia="zh-CN"/>
              </w:rPr>
              <w:t xml:space="preserve"> </w:t>
            </w:r>
            <w:r w:rsidRPr="00E9687E">
              <w:rPr>
                <w:rFonts w:eastAsia="等线"/>
                <w:lang w:eastAsia="zh-CN"/>
              </w:rPr>
              <w:t>S</w:t>
            </w:r>
            <w:r w:rsidRPr="00E9687E">
              <w:rPr>
                <w:rFonts w:eastAsia="等线" w:hint="eastAsia"/>
                <w:lang w:eastAsia="zh-CN"/>
              </w:rPr>
              <w:t>upport</w:t>
            </w:r>
            <w:r w:rsidRPr="00E9687E">
              <w:rPr>
                <w:rFonts w:eastAsia="等线"/>
                <w:lang w:eastAsia="zh-CN"/>
              </w:rPr>
              <w:t>.</w:t>
            </w:r>
          </w:p>
          <w:p w14:paraId="1FD33764" w14:textId="77777777" w:rsidR="00022C1D" w:rsidRPr="00DF496A" w:rsidRDefault="00022C1D" w:rsidP="0014469B">
            <w:pPr>
              <w:rPr>
                <w:rFonts w:eastAsia="等线"/>
                <w:b/>
                <w:bCs/>
                <w:lang w:eastAsia="zh-CN"/>
              </w:rPr>
            </w:pPr>
            <w:r>
              <w:rPr>
                <w:rFonts w:eastAsia="等线" w:hint="eastAsia"/>
                <w:b/>
                <w:bCs/>
                <w:lang w:eastAsia="zh-CN"/>
              </w:rPr>
              <w:t>2</w:t>
            </w:r>
            <w:r>
              <w:rPr>
                <w:rFonts w:eastAsia="等线"/>
                <w:b/>
                <w:bCs/>
                <w:lang w:eastAsia="zh-CN"/>
              </w:rPr>
              <w:t xml:space="preserve">.10-3, 2.10-4. 2.10-5: </w:t>
            </w:r>
            <w:r w:rsidRPr="00E9687E">
              <w:rPr>
                <w:rFonts w:eastAsia="等线"/>
                <w:lang w:eastAsia="zh-CN"/>
              </w:rPr>
              <w:t>Not support, the motivation is not clear, and need additional spec impact</w:t>
            </w:r>
            <w:r>
              <w:rPr>
                <w:rFonts w:eastAsia="等线"/>
                <w:lang w:eastAsia="zh-CN"/>
              </w:rPr>
              <w:t>. We should focus on critical issues due to limited RAN1 meetings.</w:t>
            </w:r>
            <w:r w:rsidRPr="00E9687E">
              <w:rPr>
                <w:rFonts w:eastAsia="等线"/>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38B767F2" w14:textId="3B931AB9" w:rsidR="00022C1D" w:rsidRPr="00DF496A" w:rsidRDefault="00022C1D" w:rsidP="00022C1D">
            <w:pPr>
              <w:rPr>
                <w:rFonts w:eastAsia="等线"/>
                <w:b/>
                <w:bCs/>
                <w:lang w:eastAsia="zh-CN"/>
              </w:rPr>
            </w:pPr>
            <w:r>
              <w:rPr>
                <w:rFonts w:eastAsia="等线"/>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85" w:type="dxa"/>
          </w:tcPr>
          <w:p w14:paraId="332DD7A9" w14:textId="77777777" w:rsidR="00CA7E6F" w:rsidRDefault="00CA7E6F" w:rsidP="00CA7E6F">
            <w:pPr>
              <w:rPr>
                <w:rFonts w:eastAsia="等线"/>
                <w:lang w:eastAsia="zh-CN"/>
              </w:rPr>
            </w:pPr>
            <w:r>
              <w:rPr>
                <w:rFonts w:eastAsia="等线" w:hint="eastAsia"/>
                <w:lang w:eastAsia="zh-CN"/>
              </w:rPr>
              <w:t>W</w:t>
            </w:r>
            <w:r>
              <w:rPr>
                <w:rFonts w:eastAsia="等线"/>
                <w:lang w:eastAsia="zh-CN"/>
              </w:rPr>
              <w:t xml:space="preserve">e are ok with Proposal </w:t>
            </w:r>
            <w:r w:rsidRPr="00F31502">
              <w:rPr>
                <w:rFonts w:eastAsia="等线"/>
                <w:lang w:eastAsia="zh-CN"/>
              </w:rPr>
              <w:t>2.10-1</w:t>
            </w:r>
            <w:r>
              <w:rPr>
                <w:rFonts w:eastAsia="等线"/>
                <w:lang w:eastAsia="zh-CN"/>
              </w:rPr>
              <w:t xml:space="preserve"> and 2.10.2</w:t>
            </w:r>
          </w:p>
          <w:p w14:paraId="00B73641" w14:textId="77777777" w:rsidR="00CA7E6F" w:rsidRDefault="00CA7E6F" w:rsidP="00CA7E6F">
            <w:pPr>
              <w:rPr>
                <w:rFonts w:eastAsia="等线"/>
                <w:lang w:eastAsia="zh-CN"/>
              </w:rPr>
            </w:pPr>
            <w:r>
              <w:rPr>
                <w:rFonts w:eastAsia="等线"/>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等线"/>
                <w:lang w:eastAsia="zh-CN"/>
              </w:rPr>
              <w:t>GC-PDCCH/PDSCH carrying MTCH for broadcast reception</w:t>
            </w:r>
            <w:r>
              <w:rPr>
                <w:rFonts w:eastAsia="等线"/>
                <w:lang w:eastAsia="zh-CN"/>
              </w:rPr>
              <w:t xml:space="preserve"> to be QCLed with the TRS which may not be always present. Besides, the TRS in IDLE is still QCLed with SSB. To us, further allowing </w:t>
            </w:r>
            <w:r w:rsidRPr="00F31502">
              <w:rPr>
                <w:rFonts w:eastAsia="等线"/>
                <w:lang w:eastAsia="zh-CN"/>
              </w:rPr>
              <w:t>GC-PDCCH/PDSCH</w:t>
            </w:r>
            <w:r>
              <w:rPr>
                <w:rFonts w:eastAsia="等线"/>
                <w:lang w:eastAsia="zh-CN"/>
              </w:rPr>
              <w:t xml:space="preserve"> to be QCLed with TRS doesn’t offer much gain.</w:t>
            </w:r>
          </w:p>
          <w:p w14:paraId="0FA91683" w14:textId="77777777" w:rsidR="00CA7E6F" w:rsidRDefault="00CA7E6F" w:rsidP="00CA7E6F">
            <w:pPr>
              <w:rPr>
                <w:rFonts w:eastAsia="等线"/>
                <w:lang w:eastAsia="zh-CN"/>
              </w:rPr>
            </w:pPr>
            <w:r>
              <w:rPr>
                <w:rFonts w:eastAsia="等线"/>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等线"/>
                <w:bCs/>
                <w:lang w:eastAsia="zh-CN"/>
              </w:rPr>
            </w:pPr>
            <w:r>
              <w:rPr>
                <w:rFonts w:eastAsia="等线"/>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等线"/>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等线"/>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2DE25740" w14:textId="77777777" w:rsidR="007B01EF" w:rsidRDefault="007B01EF" w:rsidP="0014469B">
            <w:pPr>
              <w:rPr>
                <w:rFonts w:eastAsia="等线"/>
                <w:lang w:eastAsia="zh-CN"/>
              </w:rPr>
            </w:pPr>
            <w:r>
              <w:rPr>
                <w:rFonts w:eastAsia="等线" w:hint="eastAsia"/>
                <w:lang w:eastAsia="zh-CN"/>
              </w:rPr>
              <w:t>S</w:t>
            </w:r>
            <w:r>
              <w:rPr>
                <w:rFonts w:eastAsia="等线"/>
                <w:lang w:eastAsia="zh-CN"/>
              </w:rPr>
              <w:t xml:space="preserve">upport </w:t>
            </w:r>
            <w:r w:rsidRPr="007B01EF">
              <w:rPr>
                <w:rFonts w:eastAsia="等线"/>
                <w:lang w:eastAsia="zh-CN"/>
              </w:rPr>
              <w:t>P2.10-1</w:t>
            </w:r>
            <w:r>
              <w:rPr>
                <w:rFonts w:eastAsia="等线"/>
                <w:lang w:eastAsia="zh-CN"/>
              </w:rPr>
              <w:t>, typo for “MCTH”</w:t>
            </w:r>
          </w:p>
          <w:p w14:paraId="6D17ABFB" w14:textId="77777777" w:rsidR="007B01EF" w:rsidRDefault="007B01EF" w:rsidP="0014469B">
            <w:pPr>
              <w:rPr>
                <w:rFonts w:eastAsia="等线"/>
                <w:bCs/>
                <w:lang w:eastAsia="zh-CN"/>
              </w:rPr>
            </w:pPr>
            <w:r>
              <w:rPr>
                <w:rFonts w:eastAsia="等线"/>
                <w:lang w:eastAsia="zh-CN"/>
              </w:rPr>
              <w:lastRenderedPageBreak/>
              <w:t>Su</w:t>
            </w:r>
            <w:r w:rsidRPr="007B01EF">
              <w:rPr>
                <w:rFonts w:eastAsia="等线"/>
                <w:lang w:eastAsia="zh-CN"/>
              </w:rPr>
              <w:t xml:space="preserve">pport </w:t>
            </w:r>
            <w:r w:rsidRPr="007B01EF">
              <w:rPr>
                <w:rFonts w:eastAsia="等线"/>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等线"/>
                <w:lang w:eastAsia="zh-CN"/>
              </w:rPr>
            </w:pPr>
            <w:r>
              <w:rPr>
                <w:rFonts w:eastAsia="等线"/>
                <w:bCs/>
                <w:lang w:eastAsia="zh-CN"/>
              </w:rPr>
              <w:t xml:space="preserve">Support </w:t>
            </w:r>
            <w:r w:rsidRPr="007B01EF">
              <w:rPr>
                <w:rFonts w:eastAsia="等线"/>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lastRenderedPageBreak/>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x×N+K]</w:t>
            </w:r>
            <w:r>
              <w:rPr>
                <w:sz w:val="13"/>
                <w:szCs w:val="13"/>
              </w:rPr>
              <w:t xml:space="preserve">th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Furthremor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For RRC_IDLE/RRC_INACTIVE U</w:t>
            </w:r>
            <w:r w:rsidR="00277C26" w:rsidRPr="00673348">
              <w:rPr>
                <w:i/>
              </w:rPr>
              <w:t>e</w:t>
            </w:r>
            <w:r w:rsidRPr="00673348">
              <w:rPr>
                <w:i/>
              </w:rPr>
              <w:t xml:space="preserve">s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a"/>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For RRC_IDLE/RRC_INACTIVE U</w:t>
            </w:r>
            <w:r w:rsidR="00277C26" w:rsidRPr="00471350">
              <w:rPr>
                <w:i/>
              </w:rPr>
              <w:t>e</w:t>
            </w:r>
            <w:r w:rsidRPr="00471350">
              <w:rPr>
                <w:i/>
              </w:rPr>
              <w:t xml:space="preserv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a"/>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the number of actual transmitted SSBs in [x×N+K]</w:t>
            </w:r>
            <w:r w:rsidRPr="00DB742D">
              <w:rPr>
                <w:i/>
                <w:color w:val="FF0000"/>
                <w:sz w:val="13"/>
                <w:szCs w:val="13"/>
                <w:u w:val="single"/>
              </w:rPr>
              <w:t xml:space="preserve">th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a"/>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a"/>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a"/>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s for SIBx</w:t>
            </w:r>
          </w:p>
          <w:p w14:paraId="06DCB528" w14:textId="1C6546E5" w:rsidR="00592F58" w:rsidRDefault="00592F58" w:rsidP="000F0E7B">
            <w:pPr>
              <w:pStyle w:val="a"/>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等线"/>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lastRenderedPageBreak/>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3FC59EA3" w:rsidR="00F875E7" w:rsidRDefault="00F875E7" w:rsidP="00F875E7">
            <w:r w:rsidRPr="00F875E7">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r>
              <w:t>rule</w:t>
            </w:r>
            <w:r w:rsidRPr="000A34FC">
              <w:rPr>
                <w:strike/>
                <w:color w:val="FF0000"/>
              </w:rPr>
              <w:t>s</w:t>
            </w:r>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so any rewording that may better reflect the full extend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a"/>
            </w:pPr>
            <w:r>
              <w:t>multiple GC-PDCCH, one per narrow beam, each pointing to the same GC-PDSCH in a different potentially wider beam.</w:t>
            </w:r>
          </w:p>
          <w:p w14:paraId="5AC547DA" w14:textId="77777777" w:rsidR="00FF3FD8" w:rsidRDefault="00FF3FD8" w:rsidP="00FF3FD8">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a"/>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a"/>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92804E1" w14:textId="4F586CB5" w:rsidR="0041078C" w:rsidRPr="0041078C" w:rsidRDefault="0041078C" w:rsidP="00877808">
            <w:pPr>
              <w:pStyle w:val="a"/>
              <w:numPr>
                <w:ilvl w:val="0"/>
                <w:numId w:val="50"/>
              </w:numPr>
              <w:ind w:leftChars="280" w:left="920"/>
              <w:rPr>
                <w:iCs/>
              </w:rPr>
            </w:pPr>
            <w:r w:rsidRPr="0041078C">
              <w:rPr>
                <w:iCs/>
              </w:rPr>
              <w:lastRenderedPageBreak/>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7E3393">
      <w:pPr>
        <w:pStyle w:val="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a"/>
      </w:pPr>
      <w:r>
        <w:t>multiple GC-PDCCH, one per narrow beam, each pointing to the same GC-PDSCH in a different potentially wider beam.</w:t>
      </w:r>
    </w:p>
    <w:p w14:paraId="0A3771BD" w14:textId="77777777" w:rsidR="00865C21" w:rsidRDefault="00865C21" w:rsidP="00865C21">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a"/>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a"/>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38A16A2" w14:textId="5D80D4FC" w:rsidR="00865C21" w:rsidRPr="0041078C" w:rsidRDefault="00865C21" w:rsidP="00865C21">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af1"/>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lastRenderedPageBreak/>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等线" w:hint="eastAsia"/>
                <w:lang w:eastAsia="zh-CN"/>
              </w:rPr>
              <w:t>T</w:t>
            </w:r>
            <w:r>
              <w:rPr>
                <w:rFonts w:eastAsia="等线"/>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1</w:t>
            </w:r>
            <w:r>
              <w:t>:Ok</w:t>
            </w:r>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等线"/>
                <w:b/>
                <w:bCs/>
                <w:color w:val="FF0000"/>
                <w:lang w:eastAsia="zh-CN"/>
              </w:rPr>
            </w:pPr>
            <w:r>
              <w:rPr>
                <w:rFonts w:eastAsia="等线" w:hint="eastAsia"/>
                <w:b/>
                <w:bCs/>
                <w:color w:val="FF0000"/>
                <w:lang w:eastAsia="zh-CN"/>
              </w:rPr>
              <w:t>P</w:t>
            </w:r>
            <w:r>
              <w:rPr>
                <w:rFonts w:eastAsia="等线"/>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s</w:t>
            </w:r>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a"/>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a"/>
              <w:numPr>
                <w:ilvl w:val="0"/>
                <w:numId w:val="50"/>
              </w:numPr>
              <w:ind w:leftChars="280" w:left="920"/>
              <w:rPr>
                <w:iCs/>
              </w:rPr>
            </w:pPr>
            <w:r w:rsidRPr="006B3347">
              <w:rPr>
                <w:iCs/>
              </w:rPr>
              <w:t xml:space="preserve">the number of actual transmitted SSBs </w:t>
            </w:r>
            <w:r>
              <w:rPr>
                <w:rFonts w:eastAsia="等线" w:hint="eastAsia"/>
                <w:iCs/>
                <w:lang w:eastAsia="zh-CN"/>
              </w:rPr>
              <w:t>c</w:t>
            </w:r>
            <w:r>
              <w:rPr>
                <w:rFonts w:eastAsia="等线"/>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a"/>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7FD71831" w14:textId="2DC71FEB" w:rsidR="00A5139D" w:rsidRPr="0041078C" w:rsidRDefault="00A5139D" w:rsidP="00A5139D">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79C7FC4B" w14:textId="77777777" w:rsidR="00A5139D" w:rsidRPr="006B3347" w:rsidRDefault="00A5139D" w:rsidP="00A5139D">
            <w:pPr>
              <w:pStyle w:val="a"/>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877808">
        <w:tc>
          <w:tcPr>
            <w:tcW w:w="1644" w:type="dxa"/>
          </w:tcPr>
          <w:p w14:paraId="155963EC" w14:textId="348A8095" w:rsidR="00277C26" w:rsidRDefault="00277C26" w:rsidP="00A5139D">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886D790" w14:textId="77777777" w:rsidR="00277C26" w:rsidRDefault="00277C26" w:rsidP="00A5139D">
            <w:pPr>
              <w:rPr>
                <w:rFonts w:eastAsia="等线"/>
                <w:b/>
                <w:bCs/>
                <w:color w:val="FF0000"/>
                <w:lang w:eastAsia="zh-CN"/>
              </w:rPr>
            </w:pPr>
            <w:r>
              <w:rPr>
                <w:rFonts w:eastAsia="等线" w:hint="eastAsia"/>
                <w:b/>
                <w:bCs/>
                <w:color w:val="FF0000"/>
                <w:lang w:eastAsia="zh-CN"/>
              </w:rPr>
              <w:t>2</w:t>
            </w:r>
            <w:r>
              <w:rPr>
                <w:rFonts w:eastAsia="等线"/>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等线"/>
                <w:b/>
                <w:bCs/>
                <w:color w:val="FF0000"/>
                <w:lang w:eastAsia="zh-CN"/>
              </w:rPr>
            </w:pPr>
            <w:r>
              <w:rPr>
                <w:rFonts w:eastAsia="等线"/>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等线"/>
                <w:lang w:eastAsia="zh-CN"/>
              </w:rPr>
            </w:pPr>
            <w:r>
              <w:rPr>
                <w:rFonts w:eastAsia="等线" w:hint="eastAsia"/>
                <w:lang w:eastAsia="zh-CN"/>
              </w:rPr>
              <w:t>CATT</w:t>
            </w:r>
          </w:p>
        </w:tc>
        <w:tc>
          <w:tcPr>
            <w:tcW w:w="7985" w:type="dxa"/>
          </w:tcPr>
          <w:p w14:paraId="60EA3ADD" w14:textId="3F2D05B9" w:rsidR="00B836D5" w:rsidRDefault="00B836D5" w:rsidP="00A5139D">
            <w:pPr>
              <w:rPr>
                <w:rFonts w:eastAsia="等线"/>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等线"/>
                <w:lang w:eastAsia="zh-CN"/>
              </w:rPr>
            </w:pPr>
            <w:r>
              <w:rPr>
                <w:rFonts w:eastAsia="等线"/>
                <w:lang w:eastAsia="zh-CN"/>
              </w:rPr>
              <w:lastRenderedPageBreak/>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等线"/>
                <w:lang w:eastAsia="zh-CN"/>
              </w:rPr>
            </w:pPr>
          </w:p>
          <w:p w14:paraId="4CA1EE52" w14:textId="2B99512A" w:rsidR="004B6446" w:rsidRDefault="004B6446" w:rsidP="00A5139D">
            <w:pPr>
              <w:rPr>
                <w:rFonts w:eastAsia="等线"/>
                <w:lang w:eastAsia="zh-CN"/>
              </w:rPr>
            </w:pPr>
            <w:r>
              <w:rPr>
                <w:rFonts w:eastAsia="等线"/>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think that the term in the original proposal also left room for not using the exactly same rule as for OSI in TS 38.331.</w:t>
            </w:r>
            <w:r w:rsidR="009F69C7">
              <w:t xml:space="preserve"> </w:t>
            </w:r>
          </w:p>
          <w:p w14:paraId="49B821BA" w14:textId="6C3A169B" w:rsidR="00B91AC5" w:rsidRDefault="00B91AC5" w:rsidP="00B91AC5">
            <w:r w:rsidRPr="005C1D63">
              <w:rPr>
                <w:b/>
                <w:bCs/>
                <w:color w:val="FF0000"/>
              </w:rPr>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F2B237" w14:textId="27A2201C" w:rsidR="00B91AC5" w:rsidRDefault="00B91AC5" w:rsidP="00B91AC5">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t>Regarding Proposal 2.10</w:t>
            </w:r>
            <w:r>
              <w:rPr>
                <w:iCs/>
              </w:rPr>
              <w:t>-</w:t>
            </w:r>
            <w:r w:rsidRPr="007E58F6">
              <w:rPr>
                <w:iCs/>
              </w:rPr>
              <w:t>3</w:t>
            </w:r>
            <w:r>
              <w:rPr>
                <w:iCs/>
              </w:rPr>
              <w:t xml:space="preserve">: Huawei has provided motivation. Could </w:t>
            </w:r>
            <w:r w:rsidR="00F95151">
              <w:rPr>
                <w:iCs/>
              </w:rPr>
              <w:t>companies</w:t>
            </w:r>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a"/>
              <w:numPr>
                <w:ilvl w:val="0"/>
                <w:numId w:val="50"/>
              </w:numPr>
              <w:ind w:leftChars="280" w:left="920"/>
              <w:rPr>
                <w:iCs/>
              </w:rPr>
            </w:pPr>
            <w:r w:rsidRPr="0041078C">
              <w:rPr>
                <w:iCs/>
              </w:rPr>
              <w:t>mapping of SSB index to GC-PDCCH MO across transmission window can be disabled by network.</w:t>
            </w:r>
          </w:p>
          <w:p w14:paraId="50C26E42" w14:textId="77777777" w:rsidR="00182EBC" w:rsidRPr="0041078C" w:rsidRDefault="00182EBC" w:rsidP="00182EBC">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a"/>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a"/>
              <w:numPr>
                <w:ilvl w:val="0"/>
                <w:numId w:val="50"/>
              </w:numPr>
              <w:ind w:leftChars="280" w:left="920"/>
              <w:rPr>
                <w:iCs/>
              </w:rPr>
            </w:pPr>
            <w:r w:rsidRPr="0041078C">
              <w:rPr>
                <w:iCs/>
              </w:rPr>
              <w:t>GC-PDCCH Mos in one transmission window length are allocated to different SSBs successively, same as the PDCCH Mos for SIBx</w:t>
            </w:r>
          </w:p>
          <w:p w14:paraId="1746AB2A" w14:textId="77777777" w:rsidR="00182EBC" w:rsidRPr="0041078C" w:rsidRDefault="00182EBC" w:rsidP="00182EBC">
            <w:pPr>
              <w:pStyle w:val="a"/>
              <w:numPr>
                <w:ilvl w:val="0"/>
                <w:numId w:val="50"/>
              </w:numPr>
              <w:ind w:leftChars="280" w:left="920"/>
              <w:rPr>
                <w:iCs/>
              </w:rPr>
            </w:pPr>
            <w:r w:rsidRPr="0041078C">
              <w:rPr>
                <w:iCs/>
              </w:rPr>
              <w:t>GC-PDCCH Mos in one transmission window length are allocated to one SSB with consecutive monitoring occasions.</w:t>
            </w:r>
          </w:p>
          <w:p w14:paraId="0D212B99" w14:textId="77777777" w:rsidR="00182EBC" w:rsidRPr="0041078C" w:rsidRDefault="00182EBC" w:rsidP="00182EBC">
            <w:pPr>
              <w:pStyle w:val="a"/>
              <w:numPr>
                <w:ilvl w:val="0"/>
                <w:numId w:val="50"/>
              </w:numPr>
              <w:ind w:leftChars="280" w:left="920"/>
              <w:rPr>
                <w:iCs/>
              </w:rPr>
            </w:pPr>
            <w:r w:rsidRPr="0041078C">
              <w:rPr>
                <w:iCs/>
                <w:color w:val="FF0000"/>
                <w:u w:val="single"/>
              </w:rPr>
              <w:lastRenderedPageBreak/>
              <w:t>Definition of transmission window for MTCH (e.g. based on SI window and/or DRX on-duration).</w:t>
            </w:r>
          </w:p>
          <w:p w14:paraId="7B408E76" w14:textId="2EB5A3B7" w:rsidR="004B6446" w:rsidRDefault="004B6446" w:rsidP="00500DFD"/>
        </w:tc>
      </w:tr>
    </w:tbl>
    <w:p w14:paraId="6CF12069" w14:textId="77777777" w:rsidR="00165D4E" w:rsidRDefault="00165D4E" w:rsidP="00B32F4C"/>
    <w:p w14:paraId="6ACCF8DC" w14:textId="561A4C9B" w:rsidR="006C5719" w:rsidRDefault="00A1408D" w:rsidP="006C5719">
      <w:pPr>
        <w:pStyle w:val="3"/>
        <w:numPr>
          <w:ilvl w:val="2"/>
          <w:numId w:val="1"/>
        </w:numPr>
        <w:rPr>
          <w:b/>
          <w:bCs/>
        </w:rPr>
      </w:pPr>
      <w:bookmarkStart w:id="19" w:name="_GoBack"/>
      <w:bookmarkEnd w:id="19"/>
      <w:r>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361AC2B" w:rsidR="00E16F2B" w:rsidRDefault="00E16F2B" w:rsidP="00E16F2B">
      <w:r w:rsidRPr="00E16F2B">
        <w:rPr>
          <w:b/>
          <w:bCs/>
        </w:rPr>
        <w:t>Proposal 2.10-1rev1 [</w:t>
      </w:r>
      <w:r w:rsidRPr="00E16F2B">
        <w:rPr>
          <w:b/>
          <w:bCs/>
          <w:highlight w:val="green"/>
        </w:rPr>
        <w:t>stable</w:t>
      </w:r>
      <w:r w:rsidRPr="00E16F2B">
        <w:rPr>
          <w:b/>
          <w:bCs/>
        </w:rPr>
        <w:t>]</w:t>
      </w:r>
      <w:r w:rsidRPr="00E16F2B">
        <w:t>: For RRC_IDLE/RRC_INACTIVE Ues,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0EDFEDB5" w:rsidR="00FD71EF" w:rsidRDefault="00FD71EF" w:rsidP="00FD71EF">
      <w:r w:rsidRPr="005C1D63">
        <w:rPr>
          <w:b/>
          <w:bCs/>
          <w:color w:val="FF0000"/>
        </w:rPr>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0036FAC" w14:textId="77777777" w:rsidR="00FD71EF" w:rsidRDefault="00FD71EF" w:rsidP="00FD71EF">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RRC_IDLE/RRC_INACTIVE U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a"/>
      </w:pPr>
      <w:r>
        <w:t>multiple GC-PDCCH, one per narrow beam, each pointing to the same GC-PDSCH in a different potentially wider beam.</w:t>
      </w:r>
    </w:p>
    <w:p w14:paraId="49D4E669" w14:textId="77777777" w:rsidR="00CC640E" w:rsidRDefault="00CC640E" w:rsidP="00CC640E">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a"/>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a"/>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a"/>
        <w:numPr>
          <w:ilvl w:val="0"/>
          <w:numId w:val="50"/>
        </w:numPr>
        <w:ind w:leftChars="280" w:left="920"/>
        <w:rPr>
          <w:iCs/>
        </w:rPr>
      </w:pPr>
      <w:r w:rsidRPr="0041078C">
        <w:rPr>
          <w:iCs/>
        </w:rPr>
        <w:t>GC-PDCCH Mos in one transmission window length are allocated to different SSBs successively, same as the PDCCH Mos for SIBx</w:t>
      </w:r>
    </w:p>
    <w:p w14:paraId="50B166A0" w14:textId="77777777" w:rsidR="00CC640E" w:rsidRPr="0041078C" w:rsidRDefault="00CC640E" w:rsidP="00CC640E">
      <w:pPr>
        <w:pStyle w:val="a"/>
        <w:numPr>
          <w:ilvl w:val="0"/>
          <w:numId w:val="50"/>
        </w:numPr>
        <w:ind w:leftChars="280" w:left="920"/>
        <w:rPr>
          <w:iCs/>
        </w:rPr>
      </w:pPr>
      <w:r w:rsidRPr="0041078C">
        <w:rPr>
          <w:iCs/>
        </w:rPr>
        <w:t>GC-PDCCH Mos in one transmission window length are allocated to one SSB with consecutive monitoring occasions.</w:t>
      </w:r>
    </w:p>
    <w:p w14:paraId="40BAD813" w14:textId="77777777" w:rsidR="00CC640E" w:rsidRPr="0041078C" w:rsidRDefault="00CC640E" w:rsidP="00CC640E">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5DB8D7B4" w14:textId="403A835E" w:rsidR="00CC640E" w:rsidRDefault="00CC640E" w:rsidP="00E16F2B"/>
    <w:p w14:paraId="51C701F3" w14:textId="77777777" w:rsidR="007971F6" w:rsidRDefault="007971F6" w:rsidP="007971F6">
      <w:r>
        <w:t>Please provide your comments in the table below:</w:t>
      </w:r>
    </w:p>
    <w:tbl>
      <w:tblPr>
        <w:tblStyle w:val="af1"/>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lastRenderedPageBreak/>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gNB implementation. We think that NR MBS broadcast should </w:t>
            </w:r>
            <w:r w:rsidR="00452AA3">
              <w:rPr>
                <w:lang w:eastAsia="ko-KR"/>
              </w:rPr>
              <w:t>provide</w:t>
            </w:r>
            <w:r>
              <w:rPr>
                <w:lang w:eastAsia="ko-KR"/>
              </w:rPr>
              <w:t xml:space="preserve"> such flexibility</w:t>
            </w:r>
            <w:r w:rsidR="00452AA3">
              <w:rPr>
                <w:lang w:eastAsia="ko-KR"/>
              </w:rPr>
              <w:t xml:space="preserve"> by proper gNB’s configuration. Thus, gNB does not need to use all beams for a certain local broadcast service.</w:t>
            </w:r>
          </w:p>
        </w:tc>
      </w:tr>
    </w:tbl>
    <w:p w14:paraId="1FCE8B69" w14:textId="610EC6D8" w:rsidR="007971F6" w:rsidRPr="00E16F2B" w:rsidRDefault="007971F6" w:rsidP="00E16F2B"/>
    <w:p w14:paraId="258BCCE7" w14:textId="77777777" w:rsidR="00B32F4C" w:rsidRDefault="00B32F4C" w:rsidP="007800B8"/>
    <w:p w14:paraId="0ED48C07" w14:textId="7728FCC0" w:rsidR="001070F2" w:rsidRPr="001070F2" w:rsidRDefault="001070F2" w:rsidP="006C5719">
      <w:pPr>
        <w:pStyle w:val="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6C5719">
      <w:pPr>
        <w:pStyle w:val="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29"/>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af1"/>
        <w:tblW w:w="0" w:type="auto"/>
        <w:tblLook w:val="04A0" w:firstRow="1" w:lastRow="0" w:firstColumn="1" w:lastColumn="0" w:noHBand="0" w:noVBand="1"/>
      </w:tblPr>
      <w:tblGrid>
        <w:gridCol w:w="9629"/>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Support NACK-only based HARQ-ACK feedback for RRC_CONNECTED U</w:t>
            </w:r>
            <w:r w:rsidR="003E38F2" w:rsidRPr="00241267">
              <w:rPr>
                <w:rFonts w:eastAsia="Yu Mincho"/>
                <w:sz w:val="16"/>
                <w:szCs w:val="16"/>
                <w:lang w:eastAsia="zh-CN"/>
              </w:rPr>
              <w:t>e</w:t>
            </w:r>
            <w:r w:rsidRPr="00241267">
              <w:rPr>
                <w:rFonts w:eastAsia="Yu Mincho"/>
                <w:sz w:val="16"/>
                <w:szCs w:val="16"/>
                <w:lang w:eastAsia="zh-CN"/>
              </w:rPr>
              <w:t>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宋体"/>
                <w:sz w:val="16"/>
                <w:szCs w:val="16"/>
                <w:lang w:eastAsia="en-US"/>
              </w:rPr>
            </w:pPr>
            <w:r w:rsidRPr="00603CDA">
              <w:rPr>
                <w:rFonts w:eastAsia="宋体"/>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w:t>
            </w:r>
            <w:r w:rsidR="003E38F2" w:rsidRPr="008775B2">
              <w:rPr>
                <w:sz w:val="16"/>
                <w:szCs w:val="16"/>
                <w:lang w:eastAsia="zh-CN"/>
              </w:rPr>
              <w:t>e</w:t>
            </w:r>
            <w:r w:rsidRPr="008775B2">
              <w:rPr>
                <w:sz w:val="16"/>
                <w:szCs w:val="16"/>
                <w:lang w:eastAsia="zh-CN"/>
              </w:rPr>
              <w:t>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6C5719">
      <w:pPr>
        <w:pStyle w:val="3"/>
        <w:numPr>
          <w:ilvl w:val="2"/>
          <w:numId w:val="1"/>
        </w:numPr>
        <w:rPr>
          <w:b/>
          <w:bCs/>
        </w:rPr>
      </w:pPr>
      <w:r>
        <w:rPr>
          <w:b/>
          <w:bCs/>
        </w:rPr>
        <w:t>Tdoc analysis</w:t>
      </w:r>
    </w:p>
    <w:p w14:paraId="75D0FB56" w14:textId="0C530503" w:rsidR="001070F2" w:rsidRDefault="001070F2" w:rsidP="00505457">
      <w:pPr>
        <w:pStyle w:val="a"/>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a"/>
        <w:numPr>
          <w:ilvl w:val="1"/>
          <w:numId w:val="24"/>
        </w:numPr>
      </w:pPr>
      <w:r w:rsidRPr="00F41BDC">
        <w:t>Proposal 3: For RRC_IDLE/RRC_INACTIVE U</w:t>
      </w:r>
      <w:r w:rsidR="003E38F2" w:rsidRPr="00F41BDC">
        <w:t>e</w:t>
      </w:r>
      <w:r w:rsidRPr="00F41BDC">
        <w:t>s, at least for broadcast reception, HARQ feedback is not supported.</w:t>
      </w:r>
    </w:p>
    <w:p w14:paraId="3F22E08C" w14:textId="37B00FCF" w:rsidR="000217BB" w:rsidRDefault="00B9250E" w:rsidP="000217BB">
      <w:pPr>
        <w:pStyle w:val="a"/>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a"/>
        <w:numPr>
          <w:ilvl w:val="1"/>
          <w:numId w:val="24"/>
        </w:numPr>
      </w:pPr>
      <w:r w:rsidRPr="00B9250E">
        <w:t>Proposal 5. RRC_IDLE/RRC_INACTIVE U</w:t>
      </w:r>
      <w:r w:rsidR="003E38F2" w:rsidRPr="00B9250E">
        <w:t>e</w:t>
      </w:r>
      <w:r w:rsidRPr="00B9250E">
        <w:t>s do not support UL feedback.</w:t>
      </w:r>
    </w:p>
    <w:p w14:paraId="5AD757E3" w14:textId="1F657851" w:rsidR="003A508B" w:rsidRDefault="003A508B" w:rsidP="003A508B">
      <w:pPr>
        <w:pStyle w:val="a"/>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a"/>
        <w:numPr>
          <w:ilvl w:val="1"/>
          <w:numId w:val="24"/>
        </w:numPr>
      </w:pPr>
      <w:r>
        <w:t>Proposal 10:</w:t>
      </w:r>
      <w:r w:rsidRPr="003A508B">
        <w:t xml:space="preserve"> </w:t>
      </w:r>
      <w:r>
        <w:t>It is proposed for RRC idle and inactive state U</w:t>
      </w:r>
      <w:r w:rsidR="003E38F2">
        <w:t>e</w:t>
      </w:r>
      <w:r>
        <w:t>s to provide HARQ feedback in order to meet reliability requirement of MBS application/service.</w:t>
      </w:r>
    </w:p>
    <w:p w14:paraId="2EA2A832" w14:textId="0EFA961D" w:rsidR="003A508B" w:rsidRDefault="003A508B" w:rsidP="003A508B">
      <w:pPr>
        <w:pStyle w:val="a"/>
        <w:numPr>
          <w:ilvl w:val="2"/>
          <w:numId w:val="24"/>
        </w:numPr>
      </w:pPr>
      <w:r>
        <w:t>Only NACK feedback is needed since the number of RRC idle and inactive state U</w:t>
      </w:r>
      <w:r w:rsidR="003E38F2">
        <w:t>e</w:t>
      </w:r>
      <w:r>
        <w:t>s may not be accurately known by the network.</w:t>
      </w:r>
    </w:p>
    <w:p w14:paraId="5EDB3C05" w14:textId="25C3A3EB" w:rsidR="005913A5" w:rsidRPr="005913A5" w:rsidRDefault="005913A5" w:rsidP="005913A5">
      <w:pPr>
        <w:pStyle w:val="a"/>
        <w:numPr>
          <w:ilvl w:val="1"/>
          <w:numId w:val="24"/>
        </w:numPr>
      </w:pPr>
      <w:r>
        <w:t xml:space="preserve">Proposal 11: </w:t>
      </w:r>
      <w:r w:rsidRPr="005913A5">
        <w:t>To support “only NACK” HARQ feedback for idle and inactive U</w:t>
      </w:r>
      <w:r w:rsidR="003E38F2" w:rsidRPr="005913A5">
        <w:t>e</w:t>
      </w:r>
      <w:r w:rsidRPr="005913A5">
        <w:t>s, it should be further consider using PUCCH or PRACH.</w:t>
      </w:r>
    </w:p>
    <w:p w14:paraId="15938780" w14:textId="2C8EB939" w:rsidR="003A508B" w:rsidRDefault="00EF60D1" w:rsidP="005913A5">
      <w:pPr>
        <w:pStyle w:val="a"/>
        <w:numPr>
          <w:ilvl w:val="0"/>
          <w:numId w:val="24"/>
        </w:numPr>
      </w:pPr>
      <w:r>
        <w:t>In [</w:t>
      </w:r>
      <w:r w:rsidRPr="00EF60D1">
        <w:t>R1-2107427</w:t>
      </w:r>
      <w:r>
        <w:t>, CMCC]</w:t>
      </w:r>
    </w:p>
    <w:p w14:paraId="41F88006" w14:textId="1522ADBA" w:rsidR="00EF60D1" w:rsidRDefault="00EF60D1" w:rsidP="00EF60D1">
      <w:pPr>
        <w:pStyle w:val="a"/>
        <w:numPr>
          <w:ilvl w:val="1"/>
          <w:numId w:val="24"/>
        </w:numPr>
      </w:pPr>
      <w:r w:rsidRPr="00EF60D1">
        <w:rPr>
          <w:i/>
          <w:iCs/>
        </w:rPr>
        <w:t>Discuss</w:t>
      </w:r>
      <w:r>
        <w:t xml:space="preserve">: </w:t>
      </w:r>
      <w:r w:rsidRPr="00EF60D1">
        <w:t>As for NACK-only based HARQ-ACK feedback, we also think it has little motivation to be supported for RRC_IDLE/INACTIVE U</w:t>
      </w:r>
      <w:r w:rsidR="003E38F2" w:rsidRPr="00EF60D1">
        <w:t>e</w:t>
      </w:r>
      <w:r w:rsidRPr="00EF60D1">
        <w:t xml:space="preserve">s, the first reason is that the QoS requirement for broadcast service is much lower than multicast service and the second reason is that gNB can use PDSCH repetition to improve the reliability without HARQ-ACK feedback. Therefore, we think the HARQ </w:t>
      </w:r>
      <w:r w:rsidRPr="00EF60D1">
        <w:lastRenderedPageBreak/>
        <w:t>feedback for group-common PDSCH for broadcast reception for RRC_IDLE/INACTIVE U</w:t>
      </w:r>
      <w:r w:rsidR="003E38F2" w:rsidRPr="00EF60D1">
        <w:t>e</w:t>
      </w:r>
      <w:r w:rsidRPr="00EF60D1">
        <w:t>s should not be supported</w:t>
      </w:r>
      <w:r>
        <w:t>.</w:t>
      </w:r>
    </w:p>
    <w:p w14:paraId="2EF0B6B2" w14:textId="450C48F6" w:rsidR="00EF60D1" w:rsidRDefault="00EF60D1" w:rsidP="00EF60D1">
      <w:pPr>
        <w:pStyle w:val="a"/>
        <w:numPr>
          <w:ilvl w:val="1"/>
          <w:numId w:val="24"/>
        </w:numPr>
      </w:pPr>
      <w:r w:rsidRPr="00EF60D1">
        <w:t>Proposal 7. For RRC_IDLE/INACTIVE U</w:t>
      </w:r>
      <w:r w:rsidR="003E38F2" w:rsidRPr="00EF60D1">
        <w:t>e</w:t>
      </w:r>
      <w:r w:rsidRPr="00EF60D1">
        <w:t>s, don’t support HARQ feedback for group-common PDSCH for broadcast reception.</w:t>
      </w:r>
    </w:p>
    <w:p w14:paraId="643CFDC5" w14:textId="4768134D" w:rsidR="00101CE0" w:rsidRDefault="00101CE0" w:rsidP="00101CE0">
      <w:pPr>
        <w:pStyle w:val="a"/>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a"/>
        <w:numPr>
          <w:ilvl w:val="1"/>
          <w:numId w:val="24"/>
        </w:numPr>
      </w:pPr>
      <w:r w:rsidRPr="00101CE0">
        <w:t>Proposal 8: RRC_INACTIVE/IDLE U</w:t>
      </w:r>
      <w:r w:rsidR="003E38F2" w:rsidRPr="00101CE0">
        <w:t>e</w:t>
      </w:r>
      <w:r w:rsidRPr="00101CE0">
        <w:t>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6C5719">
      <w:pPr>
        <w:pStyle w:val="3"/>
        <w:numPr>
          <w:ilvl w:val="2"/>
          <w:numId w:val="1"/>
        </w:numPr>
        <w:rPr>
          <w:b/>
          <w:bCs/>
        </w:rPr>
      </w:pPr>
      <w:r>
        <w:rPr>
          <w:b/>
          <w:bCs/>
        </w:rPr>
        <w:t>FL Assessment</w:t>
      </w:r>
    </w:p>
    <w:p w14:paraId="067F0D88" w14:textId="2FA5FF24" w:rsidR="00C4198E" w:rsidRDefault="00C17B79" w:rsidP="001070F2">
      <w:r>
        <w:t>While [OPPO, Intel] propose the support of UL HARQ feedback for RRC idle/inactive U</w:t>
      </w:r>
      <w:r w:rsidR="003E38F2">
        <w:t>e</w:t>
      </w:r>
      <w:r>
        <w:t xml:space="preserv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w:t>
      </w:r>
      <w:r w:rsidR="003E38F2">
        <w:t>e</w:t>
      </w:r>
      <w:r w:rsidR="00C4198E">
        <w:t>s in RRC idle/inactive state without uplink time synchronisation would result in severe interference to other U</w:t>
      </w:r>
      <w:r w:rsidR="003E38F2">
        <w:t>e</w:t>
      </w:r>
      <w:r w:rsidR="00C4198E">
        <w:t>s.</w:t>
      </w:r>
    </w:p>
    <w:p w14:paraId="3507632D" w14:textId="599D7415" w:rsidR="00C4198E" w:rsidRDefault="00C4198E" w:rsidP="001070F2">
      <w:r>
        <w:t xml:space="preserve">Although there </w:t>
      </w:r>
      <w:r w:rsidR="00C80A44">
        <w:t xml:space="preserve">are </w:t>
      </w:r>
      <w:r>
        <w:t>companies that support UL HARQ feedback to improve the reliability of broadcast reception for U</w:t>
      </w:r>
      <w:r w:rsidR="003E38F2">
        <w:t>e</w:t>
      </w:r>
      <w:r>
        <w:t>s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RRC_IDLE/RRC_INACTIVE U</w:t>
      </w:r>
      <w:r w:rsidR="003E38F2" w:rsidRPr="00C4198E">
        <w:t>e</w:t>
      </w:r>
      <w:r w:rsidRPr="00C4198E">
        <w:t>s do not support UL feedback to improve reliability of Broadcast/Multicast services in Rel-17</w:t>
      </w:r>
      <w:r>
        <w:t xml:space="preserve"> to check companies’ opinions.</w:t>
      </w:r>
    </w:p>
    <w:p w14:paraId="07AAA238" w14:textId="02A3E661" w:rsidR="001070F2" w:rsidRDefault="001070F2" w:rsidP="006C571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U</w:t>
      </w:r>
      <w:r w:rsidR="003E38F2" w:rsidRPr="00C742C7">
        <w:t>e</w:t>
      </w:r>
      <w:r w:rsidR="00161735" w:rsidRPr="00C742C7">
        <w:t xml:space="preserv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af1"/>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U</w:t>
            </w:r>
            <w:r w:rsidR="003E38F2" w:rsidRPr="00C742C7">
              <w:t>e</w:t>
            </w:r>
            <w:r w:rsidRPr="00C742C7">
              <w:t xml:space="preserv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等线"/>
                <w:lang w:eastAsia="zh-CN"/>
              </w:rPr>
            </w:pPr>
            <w:r>
              <w:rPr>
                <w:rFonts w:eastAsia="等线"/>
                <w:lang w:eastAsia="zh-CN"/>
              </w:rPr>
              <w:t>V</w:t>
            </w:r>
            <w:r w:rsidR="00F50E74">
              <w:rPr>
                <w:rFonts w:eastAsia="等线"/>
                <w:lang w:eastAsia="zh-CN"/>
              </w:rPr>
              <w:t>ivo</w:t>
            </w:r>
          </w:p>
        </w:tc>
        <w:tc>
          <w:tcPr>
            <w:tcW w:w="7985" w:type="dxa"/>
          </w:tcPr>
          <w:p w14:paraId="5878E984" w14:textId="77777777" w:rsidR="00F50E74" w:rsidRPr="00566001" w:rsidRDefault="00F50E74" w:rsidP="0014469B">
            <w:pPr>
              <w:rPr>
                <w:rFonts w:eastAsia="等线"/>
                <w:lang w:eastAsia="zh-CN"/>
              </w:rPr>
            </w:pPr>
            <w:r>
              <w:rPr>
                <w:rFonts w:eastAsia="等线" w:hint="eastAsia"/>
                <w:lang w:eastAsia="zh-CN"/>
              </w:rPr>
              <w:t>f</w:t>
            </w:r>
            <w:r>
              <w:rPr>
                <w:rFonts w:eastAsia="等线"/>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85" w:type="dxa"/>
          </w:tcPr>
          <w:p w14:paraId="2FD6B7AA" w14:textId="31702974"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等线"/>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等线"/>
                <w:lang w:eastAsia="zh-CN"/>
              </w:rPr>
            </w:pPr>
            <w:r>
              <w:rPr>
                <w:rFonts w:eastAsia="等线"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4491F15E" w14:textId="77777777" w:rsidR="00022C1D" w:rsidRPr="00D20CEE" w:rsidRDefault="00022C1D" w:rsidP="0014469B">
            <w:pPr>
              <w:rPr>
                <w:rFonts w:eastAsia="等线"/>
                <w:lang w:eastAsia="zh-CN"/>
              </w:rPr>
            </w:pPr>
            <w:r>
              <w:rPr>
                <w:rFonts w:eastAsia="等线" w:hint="eastAsia"/>
                <w:lang w:eastAsia="zh-CN"/>
              </w:rPr>
              <w:t>S</w:t>
            </w:r>
            <w:r>
              <w:rPr>
                <w:rFonts w:eastAsia="等线"/>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等线"/>
                <w:lang w:eastAsia="zh-CN"/>
              </w:rPr>
            </w:pPr>
            <w:r>
              <w:rPr>
                <w:rFonts w:eastAsia="等线" w:hint="eastAsia"/>
                <w:lang w:eastAsia="zh-CN"/>
              </w:rPr>
              <w:lastRenderedPageBreak/>
              <w:t>O</w:t>
            </w:r>
            <w:r>
              <w:rPr>
                <w:rFonts w:eastAsia="等线"/>
                <w:lang w:eastAsia="zh-CN"/>
              </w:rPr>
              <w:t>PPO</w:t>
            </w:r>
          </w:p>
        </w:tc>
        <w:tc>
          <w:tcPr>
            <w:tcW w:w="7985" w:type="dxa"/>
          </w:tcPr>
          <w:p w14:paraId="7ABD2D64" w14:textId="77777777" w:rsidR="00022C1D" w:rsidRDefault="00022C1D" w:rsidP="00022C1D">
            <w:pPr>
              <w:rPr>
                <w:rFonts w:eastAsia="等线"/>
                <w:lang w:eastAsia="zh-CN"/>
              </w:rPr>
            </w:pPr>
            <w:r>
              <w:rPr>
                <w:rFonts w:eastAsia="等线" w:hint="eastAsia"/>
                <w:lang w:eastAsia="zh-CN"/>
              </w:rPr>
              <w:t>N</w:t>
            </w:r>
            <w:r>
              <w:rPr>
                <w:rFonts w:eastAsia="等线"/>
                <w:lang w:eastAsia="zh-CN"/>
              </w:rPr>
              <w:t>ot support this proposal.</w:t>
            </w:r>
          </w:p>
          <w:p w14:paraId="779D068B" w14:textId="49DAE686" w:rsidR="00022C1D" w:rsidRPr="00D20CEE" w:rsidRDefault="00022C1D" w:rsidP="00022C1D">
            <w:pPr>
              <w:rPr>
                <w:rFonts w:eastAsia="等线"/>
                <w:lang w:eastAsia="zh-CN"/>
              </w:rPr>
            </w:pPr>
            <w:r>
              <w:rPr>
                <w:rFonts w:eastAsia="等线"/>
                <w:lang w:eastAsia="zh-CN"/>
              </w:rPr>
              <w:t>We still think it worth to discuss about the benefit by supporting HARQ-ACK feedback for IDLE U</w:t>
            </w:r>
            <w:r w:rsidR="003E38F2">
              <w:rPr>
                <w:rFonts w:eastAsia="等线"/>
                <w:lang w:eastAsia="zh-CN"/>
              </w:rPr>
              <w:t>e</w:t>
            </w:r>
            <w:r>
              <w:rPr>
                <w:rFonts w:eastAsia="等线"/>
                <w:lang w:eastAsia="zh-CN"/>
              </w:rPr>
              <w:t>s.</w:t>
            </w:r>
          </w:p>
        </w:tc>
      </w:tr>
      <w:tr w:rsidR="00CA7E6F" w:rsidRPr="00566001" w14:paraId="72278B0D" w14:textId="77777777" w:rsidTr="00F50E74">
        <w:tc>
          <w:tcPr>
            <w:tcW w:w="1644" w:type="dxa"/>
          </w:tcPr>
          <w:p w14:paraId="2D393DAB" w14:textId="5C8D73F1" w:rsidR="00CA7E6F" w:rsidRDefault="00CA7E6F" w:rsidP="00CA7E6F">
            <w:pPr>
              <w:rPr>
                <w:rFonts w:eastAsia="等线"/>
                <w:lang w:eastAsia="zh-CN"/>
              </w:rPr>
            </w:pPr>
            <w:r>
              <w:rPr>
                <w:rFonts w:eastAsia="宋体" w:hint="eastAsia"/>
                <w:lang w:val="en-US" w:eastAsia="zh-CN"/>
              </w:rPr>
              <w:t>ZTE</w:t>
            </w:r>
          </w:p>
        </w:tc>
        <w:tc>
          <w:tcPr>
            <w:tcW w:w="7985" w:type="dxa"/>
          </w:tcPr>
          <w:p w14:paraId="39A5CDC0" w14:textId="0A9F3CEF" w:rsidR="00CA7E6F" w:rsidRDefault="00CA7E6F" w:rsidP="00CA7E6F">
            <w:pPr>
              <w:rPr>
                <w:rFonts w:eastAsia="宋体"/>
                <w:lang w:val="en-US" w:eastAsia="zh-CN"/>
              </w:rPr>
            </w:pPr>
            <w:r>
              <w:rPr>
                <w:rFonts w:eastAsia="宋体" w:hint="eastAsia"/>
                <w:lang w:val="en-US" w:eastAsia="zh-CN"/>
              </w:rPr>
              <w:t xml:space="preserve">We have also observed that supporting uplink HARQ feedback </w:t>
            </w:r>
            <w:r>
              <w:t>for U</w:t>
            </w:r>
            <w:r w:rsidR="003E38F2">
              <w:t>e</w:t>
            </w:r>
            <w:r>
              <w:t>s in RRC_IDLE/RRC_INACTIVE state for broadcast reception</w:t>
            </w:r>
            <w:r>
              <w:rPr>
                <w:rFonts w:eastAsia="宋体" w:hint="eastAsia"/>
                <w:lang w:val="en-US" w:eastAsia="zh-CN"/>
              </w:rPr>
              <w:t xml:space="preserve"> can improve reliability and efficiency as showed in our contribution [R1-2106748]. However, it is also fine for us to no specification support in Rel-17 if the major views is that.</w:t>
            </w:r>
            <w:r>
              <w:rPr>
                <w:rFonts w:eastAsia="宋体"/>
                <w:lang w:val="en-US" w:eastAsia="zh-CN"/>
              </w:rPr>
              <w:t xml:space="preserve"> </w:t>
            </w:r>
          </w:p>
          <w:p w14:paraId="07FF8F42" w14:textId="28D3197D" w:rsidR="00CA7E6F" w:rsidRDefault="00CA7E6F" w:rsidP="00CA7E6F">
            <w:pPr>
              <w:rPr>
                <w:rFonts w:eastAsia="等线"/>
                <w:lang w:eastAsia="zh-CN"/>
              </w:rPr>
            </w:pPr>
            <w:r>
              <w:rPr>
                <w:rFonts w:eastAsia="宋体"/>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宋体"/>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宋体"/>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等线"/>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等线"/>
                <w:lang w:eastAsia="zh-CN"/>
              </w:rPr>
            </w:pPr>
            <w:r>
              <w:rPr>
                <w:rFonts w:eastAsia="等线"/>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等线"/>
                <w:lang w:eastAsia="zh-CN"/>
              </w:rPr>
            </w:pPr>
            <w:r>
              <w:rPr>
                <w:rFonts w:eastAsia="等线"/>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1D6DEFF3" w14:textId="68D20EA4" w:rsidR="003E38F2" w:rsidRPr="003E38F2" w:rsidRDefault="003E38F2" w:rsidP="00624650">
            <w:pPr>
              <w:rPr>
                <w:rFonts w:eastAsia="等线"/>
                <w:lang w:eastAsia="zh-CN"/>
              </w:rPr>
            </w:pPr>
            <w:r>
              <w:rPr>
                <w:rFonts w:eastAsia="等线"/>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6C5719">
      <w:pPr>
        <w:pStyle w:val="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6C5719">
      <w:pPr>
        <w:pStyle w:val="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af1"/>
        <w:tblW w:w="0" w:type="auto"/>
        <w:tblLook w:val="04A0" w:firstRow="1" w:lastRow="0" w:firstColumn="1" w:lastColumn="0" w:noHBand="0" w:noVBand="1"/>
      </w:tblPr>
      <w:tblGrid>
        <w:gridCol w:w="9629"/>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6C5719">
      <w:pPr>
        <w:pStyle w:val="3"/>
        <w:numPr>
          <w:ilvl w:val="2"/>
          <w:numId w:val="1"/>
        </w:numPr>
        <w:rPr>
          <w:b/>
          <w:bCs/>
        </w:rPr>
      </w:pPr>
      <w:r>
        <w:rPr>
          <w:b/>
          <w:bCs/>
        </w:rPr>
        <w:t>Tdoc analysis</w:t>
      </w:r>
    </w:p>
    <w:p w14:paraId="43F46F09" w14:textId="3F2A9965" w:rsidR="00F64493" w:rsidRDefault="00612F0A" w:rsidP="00612F0A">
      <w:pPr>
        <w:pStyle w:val="a"/>
        <w:numPr>
          <w:ilvl w:val="0"/>
          <w:numId w:val="25"/>
        </w:numPr>
      </w:pPr>
      <w:r>
        <w:t>In [</w:t>
      </w:r>
      <w:r w:rsidRPr="00612F0A">
        <w:t>R1-2106947</w:t>
      </w:r>
      <w:r>
        <w:t>, CATT]</w:t>
      </w:r>
    </w:p>
    <w:p w14:paraId="7775072F" w14:textId="604B9101" w:rsidR="00612F0A" w:rsidRDefault="00612F0A" w:rsidP="00612F0A">
      <w:pPr>
        <w:pStyle w:val="a"/>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a"/>
        <w:numPr>
          <w:ilvl w:val="0"/>
          <w:numId w:val="25"/>
        </w:numPr>
      </w:pPr>
      <w:r>
        <w:t>In [</w:t>
      </w:r>
      <w:r w:rsidRPr="00612F0A">
        <w:t>R1-2107095</w:t>
      </w:r>
      <w:r>
        <w:t>, Futurewei]</w:t>
      </w:r>
    </w:p>
    <w:p w14:paraId="5BCE2F0F" w14:textId="259ABAB3" w:rsidR="00612F0A" w:rsidRDefault="00612F0A" w:rsidP="00612F0A">
      <w:pPr>
        <w:pStyle w:val="a"/>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a"/>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a"/>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a"/>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a"/>
        <w:numPr>
          <w:ilvl w:val="0"/>
          <w:numId w:val="25"/>
        </w:numPr>
      </w:pPr>
      <w:r>
        <w:t>In [</w:t>
      </w:r>
      <w:r w:rsidRPr="00B05A1D">
        <w:t>R1-2107613</w:t>
      </w:r>
      <w:r>
        <w:t>, Intel]</w:t>
      </w:r>
    </w:p>
    <w:p w14:paraId="1065D901" w14:textId="0D7D240F" w:rsidR="00B05A1D" w:rsidRPr="00F64493" w:rsidRDefault="00B05A1D" w:rsidP="00B05A1D">
      <w:pPr>
        <w:pStyle w:val="a"/>
        <w:numPr>
          <w:ilvl w:val="1"/>
          <w:numId w:val="25"/>
        </w:numPr>
      </w:pPr>
      <w:r w:rsidRPr="00B05A1D">
        <w:lastRenderedPageBreak/>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6C5719">
      <w:pPr>
        <w:pStyle w:val="3"/>
        <w:numPr>
          <w:ilvl w:val="2"/>
          <w:numId w:val="1"/>
        </w:numPr>
        <w:rPr>
          <w:b/>
          <w:bCs/>
        </w:rPr>
      </w:pPr>
      <w:r>
        <w:rPr>
          <w:b/>
          <w:bCs/>
        </w:rPr>
        <w:t>FL Assessment</w:t>
      </w:r>
    </w:p>
    <w:p w14:paraId="046E8421" w14:textId="4E4C24DB" w:rsidR="00AE1FE5" w:rsidRDefault="00AE1FE5" w:rsidP="00AE1FE5">
      <w:r>
        <w:t>[Futurewei,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6C571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af1"/>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For the case when UE-specific active BWP of RRC_CONNECTED UE does not contain the 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behavior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51C1060E" w14:textId="77777777" w:rsidR="00F50E74" w:rsidRPr="00566001" w:rsidRDefault="00F50E74" w:rsidP="0014469B">
            <w:pPr>
              <w:rPr>
                <w:rFonts w:eastAsia="等线"/>
                <w:lang w:eastAsia="zh-CN"/>
              </w:rPr>
            </w:pPr>
            <w:r>
              <w:rPr>
                <w:rFonts w:eastAsia="等线"/>
                <w:lang w:eastAsia="zh-CN"/>
              </w:rPr>
              <w:t>We can discuss this after achieving consensus on the configured/defined CFR</w:t>
            </w:r>
            <w:r>
              <w:t xml:space="preserve"> for </w:t>
            </w:r>
            <w:r w:rsidRPr="00566001">
              <w:rPr>
                <w:rFonts w:eastAsia="等线"/>
                <w:lang w:eastAsia="zh-CN"/>
              </w:rPr>
              <w:t>RRC_IDLE/RRC_INACTIVE UEs</w:t>
            </w:r>
            <w:r>
              <w:rPr>
                <w:rFonts w:eastAsia="等线"/>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308F50BB" w14:textId="7E3D9A3F"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等线"/>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等线"/>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1B59B32D" w14:textId="77777777" w:rsidR="00022C1D" w:rsidRPr="007F19F9" w:rsidRDefault="00022C1D" w:rsidP="0014469B">
            <w:pPr>
              <w:rPr>
                <w:rFonts w:eastAsia="等线"/>
                <w:lang w:eastAsia="zh-CN"/>
              </w:rPr>
            </w:pPr>
            <w:r>
              <w:rPr>
                <w:rFonts w:eastAsia="等线"/>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40A5BFF0" w14:textId="7BA7FC44" w:rsidR="00022C1D" w:rsidRPr="007F19F9" w:rsidRDefault="00022C1D" w:rsidP="00022C1D">
            <w:pPr>
              <w:rPr>
                <w:rFonts w:eastAsia="等线"/>
                <w:lang w:eastAsia="zh-CN"/>
              </w:rPr>
            </w:pPr>
            <w:r>
              <w:rPr>
                <w:rFonts w:eastAsia="等线"/>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等线"/>
                <w:lang w:eastAsia="zh-CN"/>
              </w:rPr>
            </w:pPr>
            <w:r>
              <w:rPr>
                <w:rFonts w:eastAsia="宋体" w:hint="eastAsia"/>
                <w:lang w:val="en-US" w:eastAsia="zh-CN"/>
              </w:rPr>
              <w:t>ZTE</w:t>
            </w:r>
          </w:p>
        </w:tc>
        <w:tc>
          <w:tcPr>
            <w:tcW w:w="7979" w:type="dxa"/>
          </w:tcPr>
          <w:p w14:paraId="316668F7" w14:textId="5C745967" w:rsidR="00CA7E6F" w:rsidRDefault="00CA7E6F" w:rsidP="00CA7E6F">
            <w:pPr>
              <w:rPr>
                <w:rFonts w:eastAsia="等线"/>
                <w:lang w:eastAsia="zh-CN"/>
              </w:rPr>
            </w:pPr>
            <w:r>
              <w:rPr>
                <w:rFonts w:eastAsia="宋体" w:hint="eastAsia"/>
                <w:lang w:val="en-US" w:eastAsia="zh-CN"/>
              </w:rPr>
              <w:t xml:space="preserve">We think the broadcast can also be received within the active BWP of the RRC_CONNECTED UEs, which similar as paging/SIB transmission in active BWP outside initial BWP. </w:t>
            </w:r>
            <w:r>
              <w:rPr>
                <w:rFonts w:eastAsia="宋体"/>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宋体"/>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宋体"/>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lastRenderedPageBreak/>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We are Ok with the direction,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6C5719">
      <w:pPr>
        <w:pStyle w:val="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6C5719">
      <w:pPr>
        <w:pStyle w:val="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af1"/>
        <w:tblW w:w="0" w:type="auto"/>
        <w:tblLook w:val="04A0" w:firstRow="1" w:lastRow="0" w:firstColumn="1" w:lastColumn="0" w:noHBand="0" w:noVBand="1"/>
      </w:tblPr>
      <w:tblGrid>
        <w:gridCol w:w="9629"/>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等线" w:hAnsi="Arial" w:cs="Arial"/>
                <w:sz w:val="16"/>
                <w:szCs w:val="16"/>
              </w:rPr>
            </w:pPr>
            <w:r w:rsidRPr="00152546">
              <w:rPr>
                <w:rFonts w:ascii="Arial" w:eastAsia="等线"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等线"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af1"/>
        <w:tblW w:w="0" w:type="auto"/>
        <w:tblLook w:val="04A0" w:firstRow="1" w:lastRow="0" w:firstColumn="1" w:lastColumn="0" w:noHBand="0" w:noVBand="1"/>
      </w:tblPr>
      <w:tblGrid>
        <w:gridCol w:w="9629"/>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宋体"/>
                <w:sz w:val="16"/>
                <w:szCs w:val="16"/>
                <w:lang w:eastAsia="x-none"/>
              </w:rPr>
            </w:pPr>
            <w:r w:rsidRPr="00350A8C">
              <w:rPr>
                <w:rFonts w:eastAsia="宋体"/>
                <w:sz w:val="16"/>
                <w:szCs w:val="16"/>
                <w:lang w:eastAsia="en-US"/>
              </w:rPr>
              <w:t>For broadcast</w:t>
            </w:r>
            <w:r w:rsidRPr="00350A8C">
              <w:rPr>
                <w:rFonts w:eastAsia="宋体"/>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宋体"/>
                <w:sz w:val="16"/>
                <w:szCs w:val="16"/>
                <w:lang w:eastAsia="x-none"/>
              </w:rPr>
            </w:pPr>
            <w:r w:rsidRPr="00350A8C">
              <w:rPr>
                <w:rFonts w:eastAsia="宋体"/>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宋体"/>
                <w:sz w:val="16"/>
                <w:szCs w:val="16"/>
                <w:lang w:eastAsia="zh-CN"/>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6C5719">
      <w:pPr>
        <w:pStyle w:val="3"/>
        <w:numPr>
          <w:ilvl w:val="2"/>
          <w:numId w:val="1"/>
        </w:numPr>
        <w:rPr>
          <w:b/>
          <w:bCs/>
        </w:rPr>
      </w:pPr>
      <w:r>
        <w:rPr>
          <w:b/>
          <w:bCs/>
        </w:rPr>
        <w:t>Tdoc analysis</w:t>
      </w:r>
    </w:p>
    <w:p w14:paraId="4FEC7191" w14:textId="4B19CD19" w:rsidR="002976A7" w:rsidRDefault="002976A7" w:rsidP="006A6F0B">
      <w:pPr>
        <w:pStyle w:val="a"/>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a"/>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a"/>
        <w:numPr>
          <w:ilvl w:val="2"/>
          <w:numId w:val="25"/>
        </w:numPr>
      </w:pPr>
      <w:r>
        <w:t xml:space="preserve">Reply RAN2’s LS with the mechanism RAN1 agreed. </w:t>
      </w:r>
    </w:p>
    <w:p w14:paraId="51889AFE" w14:textId="6B845CE3" w:rsidR="004D3AE7" w:rsidRDefault="004D3AE7" w:rsidP="006A6F0B">
      <w:pPr>
        <w:pStyle w:val="a"/>
        <w:numPr>
          <w:ilvl w:val="0"/>
          <w:numId w:val="25"/>
        </w:numPr>
      </w:pPr>
      <w:r>
        <w:t>In [</w:t>
      </w:r>
      <w:r w:rsidRPr="004D3AE7">
        <w:t>R1-2107371</w:t>
      </w:r>
      <w:r>
        <w:t>, Qualcomm]</w:t>
      </w:r>
    </w:p>
    <w:p w14:paraId="751F2062" w14:textId="77777777" w:rsidR="004D3AE7" w:rsidRDefault="004D3AE7" w:rsidP="006A6F0B">
      <w:pPr>
        <w:pStyle w:val="a"/>
        <w:numPr>
          <w:ilvl w:val="1"/>
          <w:numId w:val="25"/>
        </w:numPr>
      </w:pPr>
      <w:r>
        <w:t>Proposal 7: Send LS to RAN2 to ask</w:t>
      </w:r>
    </w:p>
    <w:p w14:paraId="02FA4289" w14:textId="77777777" w:rsidR="004D3AE7" w:rsidRDefault="004D3AE7" w:rsidP="004D3AE7">
      <w:pPr>
        <w:pStyle w:val="a"/>
        <w:numPr>
          <w:ilvl w:val="2"/>
          <w:numId w:val="25"/>
        </w:numPr>
      </w:pPr>
      <w:r>
        <w:t>Whether RAN1 should consider the case of UE supporting multiple G-RNTIs for MTCH</w:t>
      </w:r>
    </w:p>
    <w:p w14:paraId="621D9524" w14:textId="77777777" w:rsidR="004D3AE7" w:rsidRDefault="004D3AE7" w:rsidP="004D3AE7">
      <w:pPr>
        <w:pStyle w:val="a"/>
        <w:numPr>
          <w:ilvl w:val="2"/>
          <w:numId w:val="25"/>
        </w:numPr>
      </w:pPr>
      <w:r>
        <w:t xml:space="preserve">Whether RAN1 should consider the case of UE supporting multiple MCCH-RNTIs </w:t>
      </w:r>
    </w:p>
    <w:p w14:paraId="7590A7AB" w14:textId="050BB4A2" w:rsidR="004D3AE7" w:rsidRDefault="004D3AE7" w:rsidP="004D3AE7">
      <w:pPr>
        <w:pStyle w:val="a"/>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a"/>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6C5719">
      <w:pPr>
        <w:pStyle w:val="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6C571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a"/>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a"/>
        <w:numPr>
          <w:ilvl w:val="0"/>
          <w:numId w:val="53"/>
        </w:numPr>
      </w:pPr>
      <w:r>
        <w:t>agreements on the allowed transmission bandwidth/BWP configurations for MCCH transmission.</w:t>
      </w:r>
    </w:p>
    <w:p w14:paraId="615D69C7" w14:textId="1347F465" w:rsidR="000E7098" w:rsidRDefault="000E7098" w:rsidP="00F9279B">
      <w:pPr>
        <w:pStyle w:val="a"/>
        <w:numPr>
          <w:ilvl w:val="0"/>
          <w:numId w:val="53"/>
        </w:numPr>
      </w:pPr>
      <w:r>
        <w:t>agreements on RNTI and DCI design for carrying MCCH change notifications (if any)</w:t>
      </w:r>
    </w:p>
    <w:p w14:paraId="4A778FAC" w14:textId="070345C1" w:rsidR="000E7098" w:rsidRDefault="000E7098" w:rsidP="00F9279B">
      <w:pPr>
        <w:pStyle w:val="a"/>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af1"/>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lastRenderedPageBreak/>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084169A7" w14:textId="77777777" w:rsidR="00F50E74" w:rsidRPr="00566001" w:rsidRDefault="00F50E74" w:rsidP="0014469B">
            <w:pPr>
              <w:rPr>
                <w:rFonts w:eastAsia="等线"/>
                <w:lang w:eastAsia="zh-CN"/>
              </w:rPr>
            </w:pPr>
            <w:r>
              <w:rPr>
                <w:rFonts w:eastAsia="等线"/>
                <w:lang w:eastAsia="zh-CN"/>
              </w:rPr>
              <w:t>For the last sub bullet, as RAN 2 has agreed that ‘</w:t>
            </w:r>
            <w:r w:rsidRPr="00566001">
              <w:rPr>
                <w:rFonts w:eastAsia="等线"/>
                <w:lang w:eastAsia="zh-CN"/>
              </w:rPr>
              <w:t>We support single MCCH (in this release)</w:t>
            </w:r>
            <w:r>
              <w:rPr>
                <w:rFonts w:eastAsia="等线"/>
                <w:lang w:eastAsia="zh-CN"/>
              </w:rPr>
              <w:t xml:space="preserve">’, we don’t see the need to support </w:t>
            </w:r>
            <w:r w:rsidRPr="00566001">
              <w:rPr>
                <w:rFonts w:eastAsia="等线"/>
                <w:lang w:eastAsia="zh-CN"/>
              </w:rPr>
              <w:t>multiple MCCH-RNTIs, multiple MCCH-N-RNTIs (if defined for MCCH change notification).</w:t>
            </w:r>
            <w:r>
              <w:rPr>
                <w:rFonts w:eastAsia="等线"/>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等线"/>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等线"/>
                <w:lang w:eastAsia="zh-CN"/>
              </w:rPr>
            </w:pPr>
            <w:r>
              <w:rPr>
                <w:rFonts w:eastAsia="等线"/>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39078FA" w14:textId="77777777" w:rsidR="00022C1D" w:rsidRPr="003736C4" w:rsidRDefault="00022C1D" w:rsidP="0014469B">
            <w:pPr>
              <w:rPr>
                <w:rFonts w:eastAsia="等线"/>
                <w:lang w:eastAsia="zh-CN"/>
              </w:rPr>
            </w:pPr>
            <w:r>
              <w:rPr>
                <w:rFonts w:eastAsia="等线" w:hint="eastAsia"/>
                <w:lang w:eastAsia="zh-CN"/>
              </w:rPr>
              <w:t>O</w:t>
            </w:r>
            <w:r>
              <w:rPr>
                <w:rFonts w:eastAsia="等线"/>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0D7A3FC0" w14:textId="08DAC5B6" w:rsidR="00022C1D" w:rsidRPr="003736C4" w:rsidRDefault="00022C1D" w:rsidP="00022C1D">
            <w:pPr>
              <w:rPr>
                <w:rFonts w:eastAsia="等线"/>
                <w:lang w:eastAsia="zh-CN"/>
              </w:rPr>
            </w:pPr>
            <w:r>
              <w:rPr>
                <w:rFonts w:eastAsia="等线"/>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79" w:type="dxa"/>
          </w:tcPr>
          <w:p w14:paraId="51B9E0AD" w14:textId="72E550CF" w:rsidR="00CA7E6F" w:rsidRDefault="00CA7E6F" w:rsidP="00CA7E6F">
            <w:pPr>
              <w:rPr>
                <w:rFonts w:eastAsia="等线"/>
                <w:lang w:eastAsia="zh-CN"/>
              </w:rPr>
            </w:pPr>
            <w:r>
              <w:rPr>
                <w:rFonts w:eastAsia="等线"/>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等线"/>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等线"/>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Generally ok except for the last sub-bullet. The last sub-bullet need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6C5719">
      <w:pPr>
        <w:pStyle w:val="2"/>
        <w:numPr>
          <w:ilvl w:val="1"/>
          <w:numId w:val="1"/>
        </w:numPr>
      </w:pPr>
      <w:r w:rsidRPr="00A9592C">
        <w:t>Other Issues</w:t>
      </w:r>
    </w:p>
    <w:p w14:paraId="2DF174E2" w14:textId="21BD39B4" w:rsidR="007C39A4" w:rsidRPr="007C39A4" w:rsidRDefault="007C39A4" w:rsidP="007C39A4">
      <w:r>
        <w:t>Here, we include other issues that have been discussed at the tdocs submitted to this meeting.</w:t>
      </w:r>
    </w:p>
    <w:p w14:paraId="7C884C64" w14:textId="42A264F0" w:rsidR="009960B0" w:rsidRDefault="00C917D4" w:rsidP="006C5719">
      <w:pPr>
        <w:pStyle w:val="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a"/>
        <w:numPr>
          <w:ilvl w:val="0"/>
          <w:numId w:val="27"/>
        </w:numPr>
      </w:pPr>
      <w:r w:rsidRPr="00E54308">
        <w:t>[</w:t>
      </w:r>
      <w:r w:rsidR="00E54308" w:rsidRPr="00E54308">
        <w:t>R1-2108172</w:t>
      </w:r>
      <w:r w:rsidRPr="00E54308">
        <w:t>, Ericsson]</w:t>
      </w:r>
    </w:p>
    <w:p w14:paraId="315D5922" w14:textId="0E68F518" w:rsidR="00D55719" w:rsidRDefault="00C917D4" w:rsidP="006C5719">
      <w:pPr>
        <w:pStyle w:val="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a"/>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6C5719">
      <w:pPr>
        <w:pStyle w:val="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a"/>
        <w:numPr>
          <w:ilvl w:val="0"/>
          <w:numId w:val="27"/>
        </w:numPr>
      </w:pPr>
      <w:r w:rsidRPr="00B74EA7">
        <w:t>[</w:t>
      </w:r>
      <w:r w:rsidR="00E54308" w:rsidRPr="00B74EA7">
        <w:t>R1-2106747</w:t>
      </w:r>
      <w:r w:rsidRPr="00B74EA7">
        <w:t>, ZTE]</w:t>
      </w:r>
    </w:p>
    <w:p w14:paraId="0F07B3BA" w14:textId="44A2EB67" w:rsidR="00D55719" w:rsidRDefault="00D55719" w:rsidP="006C5719">
      <w:pPr>
        <w:pStyle w:val="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a"/>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6C5719">
      <w:pPr>
        <w:pStyle w:val="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a"/>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6C5719">
      <w:pPr>
        <w:pStyle w:val="3"/>
        <w:numPr>
          <w:ilvl w:val="2"/>
          <w:numId w:val="1"/>
        </w:numPr>
        <w:rPr>
          <w:b/>
          <w:bCs/>
        </w:rPr>
      </w:pPr>
      <w:r w:rsidRPr="0064160D">
        <w:rPr>
          <w:b/>
          <w:bCs/>
        </w:rPr>
        <w:lastRenderedPageBreak/>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a"/>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6C5719">
      <w:pPr>
        <w:pStyle w:val="3"/>
        <w:numPr>
          <w:ilvl w:val="2"/>
          <w:numId w:val="1"/>
        </w:numPr>
        <w:rPr>
          <w:b/>
          <w:bCs/>
        </w:rPr>
      </w:pPr>
      <w:r w:rsidRPr="0064160D">
        <w:rPr>
          <w:b/>
          <w:bCs/>
        </w:rPr>
        <w:t xml:space="preserve">Other Issue </w:t>
      </w:r>
      <w:r w:rsidR="00022865">
        <w:rPr>
          <w:b/>
          <w:bCs/>
        </w:rPr>
        <w:t>7</w:t>
      </w:r>
      <w:r>
        <w:rPr>
          <w:b/>
          <w:bCs/>
        </w:rPr>
        <w:t>: Support of RedCap UEs</w:t>
      </w:r>
    </w:p>
    <w:p w14:paraId="7D30AF87" w14:textId="073DFD8F" w:rsidR="00275958" w:rsidRPr="00B74EA7" w:rsidRDefault="00275958" w:rsidP="00BB49B8">
      <w:pPr>
        <w:pStyle w:val="a"/>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6C5719">
      <w:pPr>
        <w:pStyle w:val="1"/>
        <w:numPr>
          <w:ilvl w:val="0"/>
          <w:numId w:val="1"/>
        </w:numPr>
        <w:rPr>
          <w:lang w:eastAsia="zh-CN"/>
        </w:rPr>
      </w:pPr>
      <w:r>
        <w:rPr>
          <w:lang w:eastAsia="zh-CN"/>
        </w:rPr>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870BD2">
      <w:pPr>
        <w:pStyle w:val="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a"/>
        <w:numPr>
          <w:ilvl w:val="0"/>
          <w:numId w:val="52"/>
        </w:numPr>
        <w:ind w:left="1004"/>
      </w:pPr>
      <w:r w:rsidRPr="00AC061F">
        <w:t xml:space="preserve">Starting PRB and the number of PRBs </w:t>
      </w:r>
    </w:p>
    <w:p w14:paraId="29CA40EC" w14:textId="77777777" w:rsidR="00BB6BFB" w:rsidRPr="00AC061F" w:rsidRDefault="00BB6BFB" w:rsidP="00BB6BFB">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4F296D15" w14:textId="77777777" w:rsidR="00BB6BFB" w:rsidRPr="00AC061F" w:rsidRDefault="00BB6BFB" w:rsidP="00BB6BFB">
      <w:pPr>
        <w:pStyle w:val="a"/>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69C80962" w14:textId="77777777" w:rsidR="00386D81" w:rsidRDefault="00386D81" w:rsidP="00386D81">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77777777" w:rsidR="00386D81" w:rsidRPr="006D5281" w:rsidRDefault="00386D81" w:rsidP="00386D81">
      <w:pPr>
        <w:tabs>
          <w:tab w:val="left" w:pos="1040"/>
        </w:tabs>
        <w:rPr>
          <w:lang w:eastAsia="zh-CN"/>
        </w:rPr>
      </w:pPr>
    </w:p>
    <w:p w14:paraId="51DC90B0" w14:textId="08B6ED5B" w:rsidR="00A65B7E" w:rsidRDefault="00A65B7E" w:rsidP="006C5719">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6C5719">
      <w:pPr>
        <w:pStyle w:val="1"/>
        <w:numPr>
          <w:ilvl w:val="0"/>
          <w:numId w:val="1"/>
        </w:numPr>
        <w:rPr>
          <w:lang w:eastAsia="zh-CN"/>
        </w:rPr>
      </w:pPr>
      <w:r w:rsidRPr="00C917D4">
        <w:rPr>
          <w:lang w:eastAsia="zh-CN"/>
        </w:rPr>
        <w:t>Summary</w:t>
      </w:r>
    </w:p>
    <w:p w14:paraId="3AFAC5ED" w14:textId="521F5745"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6C5719">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a"/>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Relevant tdocs from AI</w:t>
      </w:r>
      <w:r w:rsidR="008C43DB" w:rsidRPr="00883882">
        <w:rPr>
          <w:b/>
          <w:bCs/>
        </w:rPr>
        <w:t xml:space="preserve"> 5</w:t>
      </w:r>
    </w:p>
    <w:p w14:paraId="1C3FD2D7" w14:textId="77777777" w:rsidR="005433F0" w:rsidRPr="00883882" w:rsidRDefault="005433F0" w:rsidP="00BB49B8">
      <w:pPr>
        <w:pStyle w:val="a"/>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a"/>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a"/>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Huawei, HiSilicon</w:t>
      </w:r>
    </w:p>
    <w:p w14:paraId="6E744018" w14:textId="03BF6391" w:rsidR="00FE2499" w:rsidRPr="00883882" w:rsidRDefault="00FE2499" w:rsidP="00BB49B8">
      <w:pPr>
        <w:pStyle w:val="a"/>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Huawei, HiSilicon</w:t>
      </w: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0E75F5DE" w14:textId="77777777" w:rsidR="00452A63" w:rsidRPr="00883882" w:rsidRDefault="00452A63" w:rsidP="00BB49B8">
      <w:pPr>
        <w:pStyle w:val="a"/>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Huawei, HiSilicon, CBN</w:t>
      </w:r>
    </w:p>
    <w:p w14:paraId="5E65F2E7" w14:textId="77777777" w:rsidR="00452A63" w:rsidRPr="00883882" w:rsidRDefault="00452A63" w:rsidP="00BB49B8">
      <w:pPr>
        <w:pStyle w:val="a"/>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a"/>
        <w:numPr>
          <w:ilvl w:val="0"/>
          <w:numId w:val="33"/>
        </w:numPr>
        <w:rPr>
          <w:sz w:val="18"/>
          <w:szCs w:val="18"/>
        </w:rPr>
      </w:pPr>
      <w:r w:rsidRPr="00883882">
        <w:rPr>
          <w:sz w:val="18"/>
          <w:szCs w:val="18"/>
        </w:rPr>
        <w:t>R1-2106664</w:t>
      </w:r>
      <w:r w:rsidRPr="00883882">
        <w:rPr>
          <w:sz w:val="18"/>
          <w:szCs w:val="18"/>
        </w:rPr>
        <w:tab/>
        <w:t>Basic Functions for Broadcast / Multicast for  RRC_IDLE / RRC_INACTIVE Ues</w:t>
      </w:r>
      <w:r w:rsidRPr="00883882">
        <w:rPr>
          <w:sz w:val="18"/>
          <w:szCs w:val="18"/>
        </w:rPr>
        <w:tab/>
        <w:t>Nokia, Nokia Shanghai Bell</w:t>
      </w:r>
    </w:p>
    <w:p w14:paraId="7ADD7212" w14:textId="77777777" w:rsidR="00452A63" w:rsidRPr="00883882" w:rsidRDefault="00452A63" w:rsidP="00BB49B8">
      <w:pPr>
        <w:pStyle w:val="a"/>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t>Spreadtrum Communications</w:t>
      </w:r>
    </w:p>
    <w:p w14:paraId="1C6E1866" w14:textId="77777777" w:rsidR="00452A63" w:rsidRPr="00883882" w:rsidRDefault="00452A63" w:rsidP="00BB49B8">
      <w:pPr>
        <w:pStyle w:val="a"/>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a"/>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a"/>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a"/>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a"/>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a"/>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a"/>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a"/>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a"/>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a"/>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a"/>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a"/>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a"/>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a"/>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a"/>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a"/>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a"/>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a"/>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t>Convida Wireless</w:t>
      </w:r>
    </w:p>
    <w:p w14:paraId="3A061A84" w14:textId="2BFB60D5" w:rsidR="008C43DB" w:rsidRPr="00883882" w:rsidRDefault="00452A63" w:rsidP="00BB49B8">
      <w:pPr>
        <w:pStyle w:val="a"/>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685D8070" w14:textId="488300DC" w:rsidR="008C43DB" w:rsidRPr="009E5E5E" w:rsidRDefault="008C43DB" w:rsidP="00BB49B8">
      <w:pPr>
        <w:pStyle w:val="a"/>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Huawei, HiSilicon</w:t>
      </w:r>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a"/>
        <w:numPr>
          <w:ilvl w:val="0"/>
          <w:numId w:val="28"/>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f1"/>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0" w:name="OLE_LINK57"/>
            <w:bookmarkStart w:id="21"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2" w:name="OLE_LINK61"/>
            <w:bookmarkStart w:id="23" w:name="OLE_LINK60"/>
            <w:bookmarkStart w:id="24" w:name="OLE_LINK59"/>
            <w:bookmarkEnd w:id="20"/>
            <w:bookmarkEnd w:id="21"/>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22"/>
          <w:bookmarkEnd w:id="23"/>
          <w:bookmarkEnd w:id="24"/>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17"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5" w:name="OLE_LINK4"/>
            <w:bookmarkStart w:id="26" w:name="OLE_LINK3"/>
            <w:bookmarkStart w:id="27" w:name="OLE_LINK2"/>
            <w:bookmarkStart w:id="28"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5"/>
            <w:bookmarkEnd w:id="26"/>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7"/>
          <w:bookmarkEnd w:id="28"/>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BB49B8">
            <w:pPr>
              <w:pStyle w:val="a"/>
              <w:numPr>
                <w:ilvl w:val="1"/>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f1"/>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18"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f1"/>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19"/>
      <w:footerReference w:type="default" r:id="rId20"/>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673A263" w14:textId="77777777" w:rsidR="00357F08" w:rsidRDefault="00357F08">
      <w:pPr>
        <w:spacing w:after="0"/>
      </w:pPr>
      <w:r>
        <w:separator/>
      </w:r>
    </w:p>
  </w:endnote>
  <w:endnote w:type="continuationSeparator" w:id="0">
    <w:p w14:paraId="599643AD" w14:textId="77777777" w:rsidR="00357F08" w:rsidRDefault="00357F0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Arial Unicode MS"/>
    <w:panose1 w:val="02030600000101010101"/>
    <w:charset w:val="81"/>
    <w:family w:val="roman"/>
    <w:pitch w:val="variable"/>
    <w:sig w:usb0="B00002AF" w:usb1="69D77CFB" w:usb2="00000030" w:usb3="00000000" w:csb0="0008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93CEEB" w14:textId="36A45D7B" w:rsidR="00F12F1E" w:rsidRDefault="00F12F1E">
    <w:pPr>
      <w:pStyle w:val="aa"/>
    </w:pPr>
    <w:r>
      <w:rPr>
        <w:noProof w:val="0"/>
      </w:rPr>
      <w:fldChar w:fldCharType="begin"/>
    </w:r>
    <w:r>
      <w:instrText xml:space="preserve"> PAGE   \* MERGEFORMAT </w:instrText>
    </w:r>
    <w:r>
      <w:rPr>
        <w:noProof w:val="0"/>
      </w:rPr>
      <w:fldChar w:fldCharType="separate"/>
    </w:r>
    <w:r w:rsidR="00CA424F">
      <w:t>92</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5A127E9" w14:textId="77777777" w:rsidR="00357F08" w:rsidRDefault="00357F08">
      <w:pPr>
        <w:spacing w:after="0"/>
      </w:pPr>
      <w:r>
        <w:separator/>
      </w:r>
    </w:p>
  </w:footnote>
  <w:footnote w:type="continuationSeparator" w:id="0">
    <w:p w14:paraId="3D7A6109" w14:textId="77777777" w:rsidR="00357F08" w:rsidRDefault="00357F0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ADEFFB" w14:textId="77777777" w:rsidR="00F12F1E" w:rsidRDefault="00F12F1E">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4"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1970DE2"/>
    <w:multiLevelType w:val="hybridMultilevel"/>
    <w:tmpl w:val="D25A6A04"/>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3875A80"/>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315B37"/>
    <w:multiLevelType w:val="hybridMultilevel"/>
    <w:tmpl w:val="F066421C"/>
    <w:lvl w:ilvl="0" w:tplc="1D9C2962">
      <w:numFmt w:val="bullet"/>
      <w:lvlText w:val="-"/>
      <w:lvlJc w:val="left"/>
      <w:pPr>
        <w:ind w:left="720" w:hanging="360"/>
      </w:pPr>
      <w:rPr>
        <w:rFonts w:ascii="Calibri" w:eastAsia="等线"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5DC2671"/>
    <w:multiLevelType w:val="hybridMultilevel"/>
    <w:tmpl w:val="DE421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8874FF8"/>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37"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547302C0"/>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0"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1"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4"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5"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6"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1"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56"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7"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7D5A2CDF"/>
    <w:multiLevelType w:val="hybridMultilevel"/>
    <w:tmpl w:val="4DC283D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3"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4"/>
  </w:num>
  <w:num w:numId="2">
    <w:abstractNumId w:val="43"/>
  </w:num>
  <w:num w:numId="3">
    <w:abstractNumId w:val="19"/>
  </w:num>
  <w:num w:numId="4">
    <w:abstractNumId w:val="40"/>
  </w:num>
  <w:num w:numId="5">
    <w:abstractNumId w:val="32"/>
  </w:num>
  <w:num w:numId="6">
    <w:abstractNumId w:val="27"/>
  </w:num>
  <w:num w:numId="7">
    <w:abstractNumId w:val="6"/>
  </w:num>
  <w:num w:numId="8">
    <w:abstractNumId w:val="2"/>
  </w:num>
  <w:num w:numId="9">
    <w:abstractNumId w:val="24"/>
  </w:num>
  <w:num w:numId="10">
    <w:abstractNumId w:val="8"/>
  </w:num>
  <w:num w:numId="11">
    <w:abstractNumId w:val="20"/>
  </w:num>
  <w:num w:numId="12">
    <w:abstractNumId w:val="54"/>
  </w:num>
  <w:num w:numId="13">
    <w:abstractNumId w:val="42"/>
  </w:num>
  <w:num w:numId="14">
    <w:abstractNumId w:val="50"/>
  </w:num>
  <w:num w:numId="15">
    <w:abstractNumId w:val="37"/>
  </w:num>
  <w:num w:numId="16">
    <w:abstractNumId w:val="42"/>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3"/>
  </w:num>
  <w:num w:numId="19">
    <w:abstractNumId w:val="9"/>
  </w:num>
  <w:num w:numId="20">
    <w:abstractNumId w:val="22"/>
  </w:num>
  <w:num w:numId="21">
    <w:abstractNumId w:val="38"/>
  </w:num>
  <w:num w:numId="22">
    <w:abstractNumId w:val="52"/>
  </w:num>
  <w:num w:numId="23">
    <w:abstractNumId w:val="53"/>
  </w:num>
  <w:num w:numId="24">
    <w:abstractNumId w:val="60"/>
  </w:num>
  <w:num w:numId="25">
    <w:abstractNumId w:val="51"/>
  </w:num>
  <w:num w:numId="26">
    <w:abstractNumId w:val="58"/>
  </w:num>
  <w:num w:numId="27">
    <w:abstractNumId w:val="29"/>
  </w:num>
  <w:num w:numId="28">
    <w:abstractNumId w:val="17"/>
  </w:num>
  <w:num w:numId="29">
    <w:abstractNumId w:val="18"/>
  </w:num>
  <w:num w:numId="30">
    <w:abstractNumId w:val="5"/>
  </w:num>
  <w:num w:numId="31">
    <w:abstractNumId w:val="34"/>
  </w:num>
  <w:num w:numId="32">
    <w:abstractNumId w:val="4"/>
  </w:num>
  <w:num w:numId="33">
    <w:abstractNumId w:val="45"/>
  </w:num>
  <w:num w:numId="34">
    <w:abstractNumId w:val="63"/>
  </w:num>
  <w:num w:numId="35">
    <w:abstractNumId w:val="26"/>
  </w:num>
  <w:num w:numId="36">
    <w:abstractNumId w:val="21"/>
  </w:num>
  <w:num w:numId="37">
    <w:abstractNumId w:val="30"/>
  </w:num>
  <w:num w:numId="38">
    <w:abstractNumId w:val="3"/>
  </w:num>
  <w:num w:numId="39">
    <w:abstractNumId w:val="23"/>
  </w:num>
  <w:num w:numId="40">
    <w:abstractNumId w:val="35"/>
  </w:num>
  <w:num w:numId="41">
    <w:abstractNumId w:val="36"/>
  </w:num>
  <w:num w:numId="42">
    <w:abstractNumId w:val="15"/>
  </w:num>
  <w:num w:numId="43">
    <w:abstractNumId w:val="10"/>
  </w:num>
  <w:num w:numId="44">
    <w:abstractNumId w:val="14"/>
  </w:num>
  <w:num w:numId="45">
    <w:abstractNumId w:val="47"/>
  </w:num>
  <w:num w:numId="46">
    <w:abstractNumId w:val="59"/>
  </w:num>
  <w:num w:numId="47">
    <w:abstractNumId w:val="7"/>
  </w:num>
  <w:num w:numId="48">
    <w:abstractNumId w:val="31"/>
  </w:num>
  <w:num w:numId="49">
    <w:abstractNumId w:val="56"/>
  </w:num>
  <w:num w:numId="50">
    <w:abstractNumId w:val="46"/>
  </w:num>
  <w:num w:numId="51">
    <w:abstractNumId w:val="41"/>
  </w:num>
  <w:num w:numId="52">
    <w:abstractNumId w:val="28"/>
  </w:num>
  <w:num w:numId="53">
    <w:abstractNumId w:val="49"/>
  </w:num>
  <w:num w:numId="54">
    <w:abstractNumId w:val="55"/>
  </w:num>
  <w:num w:numId="55">
    <w:abstractNumId w:val="61"/>
  </w:num>
  <w:num w:numId="56">
    <w:abstractNumId w:val="57"/>
  </w:num>
  <w:num w:numId="57">
    <w:abstractNumId w:val="13"/>
  </w:num>
  <w:num w:numId="58">
    <w:abstractNumId w:val="1"/>
  </w:num>
  <w:num w:numId="59">
    <w:abstractNumId w:val="12"/>
  </w:num>
  <w:num w:numId="60">
    <w:abstractNumId w:val="48"/>
  </w:num>
  <w:num w:numId="61">
    <w:abstractNumId w:val="16"/>
  </w:num>
  <w:num w:numId="62">
    <w:abstractNumId w:val="9"/>
  </w:num>
  <w:num w:numId="63">
    <w:abstractNumId w:val="25"/>
  </w:num>
  <w:num w:numId="64">
    <w:abstractNumId w:val="62"/>
  </w:num>
  <w:num w:numId="65">
    <w:abstractNumId w:val="11"/>
  </w:num>
  <w:num w:numId="66">
    <w:abstractNumId w:val="39"/>
  </w:num>
  <w:numIdMacAtCleanup w:val="5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D-TECH Wei Li Mei">
    <w15:presenceInfo w15:providerId="None" w15:userId="TD-TECH Wei Li Mei"/>
  </w15:person>
  <w15:person w15:author="AR03002">
    <w15:presenceInfo w15:providerId="None" w15:userId="AR030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1774"/>
    <w:rsid w:val="00002020"/>
    <w:rsid w:val="00002583"/>
    <w:rsid w:val="0000402C"/>
    <w:rsid w:val="0000475A"/>
    <w:rsid w:val="00004897"/>
    <w:rsid w:val="000058F3"/>
    <w:rsid w:val="00005FEC"/>
    <w:rsid w:val="00006118"/>
    <w:rsid w:val="0000665B"/>
    <w:rsid w:val="00006B3C"/>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A13"/>
    <w:rsid w:val="0001456C"/>
    <w:rsid w:val="000145F8"/>
    <w:rsid w:val="00014A3A"/>
    <w:rsid w:val="00015052"/>
    <w:rsid w:val="000153AC"/>
    <w:rsid w:val="0001550D"/>
    <w:rsid w:val="0001575B"/>
    <w:rsid w:val="0001594F"/>
    <w:rsid w:val="00015BE8"/>
    <w:rsid w:val="00015DBF"/>
    <w:rsid w:val="00016AF1"/>
    <w:rsid w:val="00016BBD"/>
    <w:rsid w:val="00016F3A"/>
    <w:rsid w:val="00016F7A"/>
    <w:rsid w:val="00017270"/>
    <w:rsid w:val="00017320"/>
    <w:rsid w:val="00017FB2"/>
    <w:rsid w:val="0002088D"/>
    <w:rsid w:val="00021729"/>
    <w:rsid w:val="00021734"/>
    <w:rsid w:val="000217BB"/>
    <w:rsid w:val="00022061"/>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1263"/>
    <w:rsid w:val="00031595"/>
    <w:rsid w:val="00031770"/>
    <w:rsid w:val="000319EE"/>
    <w:rsid w:val="00031A9F"/>
    <w:rsid w:val="00031AB6"/>
    <w:rsid w:val="00031B1C"/>
    <w:rsid w:val="00031D9D"/>
    <w:rsid w:val="00032230"/>
    <w:rsid w:val="000326CC"/>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BB1"/>
    <w:rsid w:val="00050E33"/>
    <w:rsid w:val="0005130A"/>
    <w:rsid w:val="00051F97"/>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521D"/>
    <w:rsid w:val="00055E44"/>
    <w:rsid w:val="00056A3E"/>
    <w:rsid w:val="000577E8"/>
    <w:rsid w:val="00057C21"/>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D2D"/>
    <w:rsid w:val="00076E4B"/>
    <w:rsid w:val="00077F0E"/>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4308"/>
    <w:rsid w:val="000A4A30"/>
    <w:rsid w:val="000A4BE0"/>
    <w:rsid w:val="000A50E7"/>
    <w:rsid w:val="000A594F"/>
    <w:rsid w:val="000A601B"/>
    <w:rsid w:val="000A60B7"/>
    <w:rsid w:val="000A6125"/>
    <w:rsid w:val="000A6263"/>
    <w:rsid w:val="000A67AF"/>
    <w:rsid w:val="000A6899"/>
    <w:rsid w:val="000A6940"/>
    <w:rsid w:val="000A7EBC"/>
    <w:rsid w:val="000B0810"/>
    <w:rsid w:val="000B0AA0"/>
    <w:rsid w:val="000B163B"/>
    <w:rsid w:val="000B1854"/>
    <w:rsid w:val="000B1BF3"/>
    <w:rsid w:val="000B25C4"/>
    <w:rsid w:val="000B277A"/>
    <w:rsid w:val="000B2843"/>
    <w:rsid w:val="000B29CE"/>
    <w:rsid w:val="000B3E5D"/>
    <w:rsid w:val="000B4ABC"/>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FA9"/>
    <w:rsid w:val="000F25FD"/>
    <w:rsid w:val="000F277C"/>
    <w:rsid w:val="000F2BF9"/>
    <w:rsid w:val="000F2F40"/>
    <w:rsid w:val="000F3446"/>
    <w:rsid w:val="000F3795"/>
    <w:rsid w:val="000F37FD"/>
    <w:rsid w:val="000F4261"/>
    <w:rsid w:val="000F5571"/>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A28"/>
    <w:rsid w:val="00102B95"/>
    <w:rsid w:val="00102D76"/>
    <w:rsid w:val="00103565"/>
    <w:rsid w:val="00103967"/>
    <w:rsid w:val="00103A5B"/>
    <w:rsid w:val="00103D57"/>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30A"/>
    <w:rsid w:val="0011158E"/>
    <w:rsid w:val="00111677"/>
    <w:rsid w:val="00111768"/>
    <w:rsid w:val="00111E67"/>
    <w:rsid w:val="00112119"/>
    <w:rsid w:val="00112314"/>
    <w:rsid w:val="001130BF"/>
    <w:rsid w:val="00113192"/>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725"/>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C8E"/>
    <w:rsid w:val="0014469B"/>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7DF"/>
    <w:rsid w:val="00157AF7"/>
    <w:rsid w:val="00160117"/>
    <w:rsid w:val="00160417"/>
    <w:rsid w:val="0016087B"/>
    <w:rsid w:val="00161358"/>
    <w:rsid w:val="001613CA"/>
    <w:rsid w:val="0016145B"/>
    <w:rsid w:val="00161735"/>
    <w:rsid w:val="00162945"/>
    <w:rsid w:val="00162D82"/>
    <w:rsid w:val="00162ED2"/>
    <w:rsid w:val="00163791"/>
    <w:rsid w:val="00163A02"/>
    <w:rsid w:val="00163AF4"/>
    <w:rsid w:val="00163B8E"/>
    <w:rsid w:val="00164019"/>
    <w:rsid w:val="00164559"/>
    <w:rsid w:val="00164BA8"/>
    <w:rsid w:val="00165D4A"/>
    <w:rsid w:val="00165D4E"/>
    <w:rsid w:val="00165F8E"/>
    <w:rsid w:val="00165FA4"/>
    <w:rsid w:val="0016667A"/>
    <w:rsid w:val="0016677F"/>
    <w:rsid w:val="001672C2"/>
    <w:rsid w:val="00167752"/>
    <w:rsid w:val="0016798D"/>
    <w:rsid w:val="00167DE6"/>
    <w:rsid w:val="00167F1C"/>
    <w:rsid w:val="00170103"/>
    <w:rsid w:val="0017082F"/>
    <w:rsid w:val="00170B7B"/>
    <w:rsid w:val="00170D56"/>
    <w:rsid w:val="00171255"/>
    <w:rsid w:val="00171409"/>
    <w:rsid w:val="00171ED1"/>
    <w:rsid w:val="001721F3"/>
    <w:rsid w:val="00172D2D"/>
    <w:rsid w:val="00172F63"/>
    <w:rsid w:val="00172F72"/>
    <w:rsid w:val="00173161"/>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7927"/>
    <w:rsid w:val="00177B7E"/>
    <w:rsid w:val="001800D4"/>
    <w:rsid w:val="001809C9"/>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27"/>
    <w:rsid w:val="0019279F"/>
    <w:rsid w:val="00192953"/>
    <w:rsid w:val="00192CDE"/>
    <w:rsid w:val="00192FF1"/>
    <w:rsid w:val="00193220"/>
    <w:rsid w:val="0019345E"/>
    <w:rsid w:val="00193E17"/>
    <w:rsid w:val="00193F9B"/>
    <w:rsid w:val="001943ED"/>
    <w:rsid w:val="001951DE"/>
    <w:rsid w:val="0019537A"/>
    <w:rsid w:val="00195793"/>
    <w:rsid w:val="00196279"/>
    <w:rsid w:val="00196335"/>
    <w:rsid w:val="00196445"/>
    <w:rsid w:val="0019663F"/>
    <w:rsid w:val="00196AA9"/>
    <w:rsid w:val="00197771"/>
    <w:rsid w:val="001A00F0"/>
    <w:rsid w:val="001A0514"/>
    <w:rsid w:val="001A238B"/>
    <w:rsid w:val="001A25B6"/>
    <w:rsid w:val="001A2BD2"/>
    <w:rsid w:val="001A2C14"/>
    <w:rsid w:val="001A301E"/>
    <w:rsid w:val="001A3E3E"/>
    <w:rsid w:val="001A3EC4"/>
    <w:rsid w:val="001A4156"/>
    <w:rsid w:val="001A545A"/>
    <w:rsid w:val="001A5844"/>
    <w:rsid w:val="001A593A"/>
    <w:rsid w:val="001A5D01"/>
    <w:rsid w:val="001A64C3"/>
    <w:rsid w:val="001A6A1F"/>
    <w:rsid w:val="001A6E13"/>
    <w:rsid w:val="001A70D4"/>
    <w:rsid w:val="001A7F3F"/>
    <w:rsid w:val="001B0963"/>
    <w:rsid w:val="001B0A9D"/>
    <w:rsid w:val="001B1981"/>
    <w:rsid w:val="001B1D4D"/>
    <w:rsid w:val="001B1E1B"/>
    <w:rsid w:val="001B20AC"/>
    <w:rsid w:val="001B234F"/>
    <w:rsid w:val="001B244F"/>
    <w:rsid w:val="001B27E8"/>
    <w:rsid w:val="001B2874"/>
    <w:rsid w:val="001B3278"/>
    <w:rsid w:val="001B379B"/>
    <w:rsid w:val="001B3E0C"/>
    <w:rsid w:val="001B4AFA"/>
    <w:rsid w:val="001B4BDF"/>
    <w:rsid w:val="001B4FCB"/>
    <w:rsid w:val="001B540F"/>
    <w:rsid w:val="001B6145"/>
    <w:rsid w:val="001B656F"/>
    <w:rsid w:val="001B6781"/>
    <w:rsid w:val="001B6D74"/>
    <w:rsid w:val="001B7044"/>
    <w:rsid w:val="001B71D6"/>
    <w:rsid w:val="001B778F"/>
    <w:rsid w:val="001B7BB9"/>
    <w:rsid w:val="001B7CEC"/>
    <w:rsid w:val="001C14B6"/>
    <w:rsid w:val="001C172B"/>
    <w:rsid w:val="001C196D"/>
    <w:rsid w:val="001C1C27"/>
    <w:rsid w:val="001C2072"/>
    <w:rsid w:val="001C253E"/>
    <w:rsid w:val="001C2BEF"/>
    <w:rsid w:val="001C3482"/>
    <w:rsid w:val="001C3558"/>
    <w:rsid w:val="001C37F9"/>
    <w:rsid w:val="001C38C9"/>
    <w:rsid w:val="001C3B7C"/>
    <w:rsid w:val="001C40EF"/>
    <w:rsid w:val="001C4467"/>
    <w:rsid w:val="001C4566"/>
    <w:rsid w:val="001C47AE"/>
    <w:rsid w:val="001C4B16"/>
    <w:rsid w:val="001C4DEB"/>
    <w:rsid w:val="001C4E69"/>
    <w:rsid w:val="001C53F0"/>
    <w:rsid w:val="001C59E2"/>
    <w:rsid w:val="001C5BFF"/>
    <w:rsid w:val="001C5DFC"/>
    <w:rsid w:val="001C61F7"/>
    <w:rsid w:val="001C666E"/>
    <w:rsid w:val="001C6D8D"/>
    <w:rsid w:val="001C6EF8"/>
    <w:rsid w:val="001C77D3"/>
    <w:rsid w:val="001C7CE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36C"/>
    <w:rsid w:val="001D66B1"/>
    <w:rsid w:val="001D6A12"/>
    <w:rsid w:val="001D6A90"/>
    <w:rsid w:val="001D6B81"/>
    <w:rsid w:val="001D6F49"/>
    <w:rsid w:val="001D7283"/>
    <w:rsid w:val="001D7B44"/>
    <w:rsid w:val="001D7BCB"/>
    <w:rsid w:val="001E067B"/>
    <w:rsid w:val="001E0808"/>
    <w:rsid w:val="001E09B5"/>
    <w:rsid w:val="001E12E6"/>
    <w:rsid w:val="001E1594"/>
    <w:rsid w:val="001E207F"/>
    <w:rsid w:val="001E269C"/>
    <w:rsid w:val="001E2A25"/>
    <w:rsid w:val="001E2B22"/>
    <w:rsid w:val="001E3648"/>
    <w:rsid w:val="001E37DD"/>
    <w:rsid w:val="001E3AFE"/>
    <w:rsid w:val="001E442C"/>
    <w:rsid w:val="001E4A27"/>
    <w:rsid w:val="001E4FFB"/>
    <w:rsid w:val="001E52C1"/>
    <w:rsid w:val="001E5CB2"/>
    <w:rsid w:val="001E5D1C"/>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770"/>
    <w:rsid w:val="001F5897"/>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661"/>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5F97"/>
    <w:rsid w:val="00216060"/>
    <w:rsid w:val="002163E8"/>
    <w:rsid w:val="002164FC"/>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4170"/>
    <w:rsid w:val="00224699"/>
    <w:rsid w:val="002248FB"/>
    <w:rsid w:val="00224E51"/>
    <w:rsid w:val="0022559E"/>
    <w:rsid w:val="00225C9D"/>
    <w:rsid w:val="00226073"/>
    <w:rsid w:val="002267B0"/>
    <w:rsid w:val="0022705C"/>
    <w:rsid w:val="00227405"/>
    <w:rsid w:val="002274A6"/>
    <w:rsid w:val="00227A3B"/>
    <w:rsid w:val="00227B70"/>
    <w:rsid w:val="00227F7F"/>
    <w:rsid w:val="0023015D"/>
    <w:rsid w:val="0023036C"/>
    <w:rsid w:val="0023065C"/>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9C9"/>
    <w:rsid w:val="00241DC1"/>
    <w:rsid w:val="00242528"/>
    <w:rsid w:val="002427F8"/>
    <w:rsid w:val="00242D3A"/>
    <w:rsid w:val="00243039"/>
    <w:rsid w:val="00243358"/>
    <w:rsid w:val="00245529"/>
    <w:rsid w:val="00245ADC"/>
    <w:rsid w:val="00245D8A"/>
    <w:rsid w:val="0024622C"/>
    <w:rsid w:val="002469B9"/>
    <w:rsid w:val="0024752E"/>
    <w:rsid w:val="00247F60"/>
    <w:rsid w:val="002501C0"/>
    <w:rsid w:val="00250342"/>
    <w:rsid w:val="00250683"/>
    <w:rsid w:val="00250C6D"/>
    <w:rsid w:val="002520C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2353"/>
    <w:rsid w:val="002729E9"/>
    <w:rsid w:val="00272E94"/>
    <w:rsid w:val="00272FA5"/>
    <w:rsid w:val="00272FAB"/>
    <w:rsid w:val="00273370"/>
    <w:rsid w:val="00273B74"/>
    <w:rsid w:val="00273D8F"/>
    <w:rsid w:val="0027433E"/>
    <w:rsid w:val="00274DB9"/>
    <w:rsid w:val="00275070"/>
    <w:rsid w:val="002753F9"/>
    <w:rsid w:val="00275659"/>
    <w:rsid w:val="00275958"/>
    <w:rsid w:val="00275D2D"/>
    <w:rsid w:val="00275E7A"/>
    <w:rsid w:val="00275FF9"/>
    <w:rsid w:val="00276A4E"/>
    <w:rsid w:val="00277BA5"/>
    <w:rsid w:val="00277C26"/>
    <w:rsid w:val="00277CC7"/>
    <w:rsid w:val="00277D6E"/>
    <w:rsid w:val="00280277"/>
    <w:rsid w:val="002803AC"/>
    <w:rsid w:val="00280404"/>
    <w:rsid w:val="0028060D"/>
    <w:rsid w:val="00281070"/>
    <w:rsid w:val="00281996"/>
    <w:rsid w:val="00281FEF"/>
    <w:rsid w:val="00282563"/>
    <w:rsid w:val="002828CF"/>
    <w:rsid w:val="002830D6"/>
    <w:rsid w:val="00283C55"/>
    <w:rsid w:val="00283D06"/>
    <w:rsid w:val="00283F36"/>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531F"/>
    <w:rsid w:val="0029533F"/>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7D"/>
    <w:rsid w:val="002C4D20"/>
    <w:rsid w:val="002C5201"/>
    <w:rsid w:val="002C52F1"/>
    <w:rsid w:val="002C5613"/>
    <w:rsid w:val="002C5786"/>
    <w:rsid w:val="002C584D"/>
    <w:rsid w:val="002C5BC3"/>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5A6"/>
    <w:rsid w:val="002E0861"/>
    <w:rsid w:val="002E0F98"/>
    <w:rsid w:val="002E104A"/>
    <w:rsid w:val="002E14EE"/>
    <w:rsid w:val="002E191C"/>
    <w:rsid w:val="002E1A56"/>
    <w:rsid w:val="002E2120"/>
    <w:rsid w:val="002E2405"/>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B92"/>
    <w:rsid w:val="002F3C85"/>
    <w:rsid w:val="002F3D9A"/>
    <w:rsid w:val="002F40D2"/>
    <w:rsid w:val="002F4232"/>
    <w:rsid w:val="002F4FAB"/>
    <w:rsid w:val="002F62EF"/>
    <w:rsid w:val="002F64C1"/>
    <w:rsid w:val="002F66A4"/>
    <w:rsid w:val="002F69BE"/>
    <w:rsid w:val="002F6C78"/>
    <w:rsid w:val="002F6F40"/>
    <w:rsid w:val="002F715C"/>
    <w:rsid w:val="002F77D7"/>
    <w:rsid w:val="002F7890"/>
    <w:rsid w:val="002F7A0B"/>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57F08"/>
    <w:rsid w:val="003600F6"/>
    <w:rsid w:val="003609E0"/>
    <w:rsid w:val="00360C51"/>
    <w:rsid w:val="0036100D"/>
    <w:rsid w:val="0036150C"/>
    <w:rsid w:val="00361A70"/>
    <w:rsid w:val="00361B08"/>
    <w:rsid w:val="00362A83"/>
    <w:rsid w:val="0036388C"/>
    <w:rsid w:val="003639E7"/>
    <w:rsid w:val="00363B9F"/>
    <w:rsid w:val="00363E18"/>
    <w:rsid w:val="00363F8B"/>
    <w:rsid w:val="003644CB"/>
    <w:rsid w:val="003644E4"/>
    <w:rsid w:val="003645EC"/>
    <w:rsid w:val="00364D8B"/>
    <w:rsid w:val="0036630D"/>
    <w:rsid w:val="0036641E"/>
    <w:rsid w:val="00366917"/>
    <w:rsid w:val="003669F0"/>
    <w:rsid w:val="00366B79"/>
    <w:rsid w:val="0036767A"/>
    <w:rsid w:val="00367798"/>
    <w:rsid w:val="00367CC6"/>
    <w:rsid w:val="003705F3"/>
    <w:rsid w:val="00370719"/>
    <w:rsid w:val="003707E5"/>
    <w:rsid w:val="00370CF4"/>
    <w:rsid w:val="00370D8A"/>
    <w:rsid w:val="0037105C"/>
    <w:rsid w:val="0037150D"/>
    <w:rsid w:val="00371834"/>
    <w:rsid w:val="00371C35"/>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58C"/>
    <w:rsid w:val="0037567B"/>
    <w:rsid w:val="00375B9E"/>
    <w:rsid w:val="00375D45"/>
    <w:rsid w:val="003766E1"/>
    <w:rsid w:val="00377104"/>
    <w:rsid w:val="00377991"/>
    <w:rsid w:val="00377BF5"/>
    <w:rsid w:val="003805D3"/>
    <w:rsid w:val="0038067E"/>
    <w:rsid w:val="00380A51"/>
    <w:rsid w:val="00380B6E"/>
    <w:rsid w:val="003812A4"/>
    <w:rsid w:val="00381C13"/>
    <w:rsid w:val="00381FDD"/>
    <w:rsid w:val="0038213C"/>
    <w:rsid w:val="00382384"/>
    <w:rsid w:val="00382861"/>
    <w:rsid w:val="00382B16"/>
    <w:rsid w:val="00383239"/>
    <w:rsid w:val="00383663"/>
    <w:rsid w:val="00383A1B"/>
    <w:rsid w:val="0038405D"/>
    <w:rsid w:val="00384249"/>
    <w:rsid w:val="0038576D"/>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C74"/>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B72"/>
    <w:rsid w:val="003A4E1C"/>
    <w:rsid w:val="003A5047"/>
    <w:rsid w:val="003A508B"/>
    <w:rsid w:val="003A51D8"/>
    <w:rsid w:val="003A5227"/>
    <w:rsid w:val="003A57C6"/>
    <w:rsid w:val="003A5894"/>
    <w:rsid w:val="003A5E8A"/>
    <w:rsid w:val="003A6158"/>
    <w:rsid w:val="003A6216"/>
    <w:rsid w:val="003A6432"/>
    <w:rsid w:val="003A67B3"/>
    <w:rsid w:val="003A7109"/>
    <w:rsid w:val="003A71A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DE9"/>
    <w:rsid w:val="003B2F4C"/>
    <w:rsid w:val="003B30C7"/>
    <w:rsid w:val="003B344E"/>
    <w:rsid w:val="003B4042"/>
    <w:rsid w:val="003B4305"/>
    <w:rsid w:val="003B445B"/>
    <w:rsid w:val="003B4599"/>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63C6"/>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89"/>
    <w:rsid w:val="003E4A90"/>
    <w:rsid w:val="003E4F1C"/>
    <w:rsid w:val="003E5506"/>
    <w:rsid w:val="003E55A8"/>
    <w:rsid w:val="003E596F"/>
    <w:rsid w:val="003E59B9"/>
    <w:rsid w:val="003E5AFA"/>
    <w:rsid w:val="003E5B07"/>
    <w:rsid w:val="003E62F1"/>
    <w:rsid w:val="003E67A2"/>
    <w:rsid w:val="003E73BA"/>
    <w:rsid w:val="003E7413"/>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5B3"/>
    <w:rsid w:val="004115B9"/>
    <w:rsid w:val="00411AE3"/>
    <w:rsid w:val="00411B0B"/>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537"/>
    <w:rsid w:val="004165F5"/>
    <w:rsid w:val="004165FF"/>
    <w:rsid w:val="00416821"/>
    <w:rsid w:val="0041687F"/>
    <w:rsid w:val="00416F06"/>
    <w:rsid w:val="00416F9C"/>
    <w:rsid w:val="004172C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006"/>
    <w:rsid w:val="0042557C"/>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762"/>
    <w:rsid w:val="0043490D"/>
    <w:rsid w:val="00434C65"/>
    <w:rsid w:val="00434EB5"/>
    <w:rsid w:val="00435B0F"/>
    <w:rsid w:val="00435BD4"/>
    <w:rsid w:val="00436BAD"/>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7A"/>
    <w:rsid w:val="00443678"/>
    <w:rsid w:val="004436BD"/>
    <w:rsid w:val="004436E1"/>
    <w:rsid w:val="00443755"/>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CEC"/>
    <w:rsid w:val="00463D52"/>
    <w:rsid w:val="00464182"/>
    <w:rsid w:val="00464EC6"/>
    <w:rsid w:val="00465841"/>
    <w:rsid w:val="00466A32"/>
    <w:rsid w:val="00466B1E"/>
    <w:rsid w:val="00466C2E"/>
    <w:rsid w:val="00466F89"/>
    <w:rsid w:val="0046734D"/>
    <w:rsid w:val="00467803"/>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6C4"/>
    <w:rsid w:val="00476767"/>
    <w:rsid w:val="004767C6"/>
    <w:rsid w:val="00477675"/>
    <w:rsid w:val="00477A20"/>
    <w:rsid w:val="00477C6A"/>
    <w:rsid w:val="00477D87"/>
    <w:rsid w:val="00477EF0"/>
    <w:rsid w:val="00477FE4"/>
    <w:rsid w:val="00480152"/>
    <w:rsid w:val="00480415"/>
    <w:rsid w:val="00480488"/>
    <w:rsid w:val="0048127F"/>
    <w:rsid w:val="0048148A"/>
    <w:rsid w:val="004817A6"/>
    <w:rsid w:val="00481975"/>
    <w:rsid w:val="00481A25"/>
    <w:rsid w:val="0048202A"/>
    <w:rsid w:val="00482393"/>
    <w:rsid w:val="00482B8E"/>
    <w:rsid w:val="00482BF6"/>
    <w:rsid w:val="0048392E"/>
    <w:rsid w:val="00483B47"/>
    <w:rsid w:val="0048431F"/>
    <w:rsid w:val="004848E6"/>
    <w:rsid w:val="00484F6F"/>
    <w:rsid w:val="00484F90"/>
    <w:rsid w:val="004855FD"/>
    <w:rsid w:val="0048613C"/>
    <w:rsid w:val="00486438"/>
    <w:rsid w:val="004866A4"/>
    <w:rsid w:val="00486700"/>
    <w:rsid w:val="0048755F"/>
    <w:rsid w:val="0048762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5BA0"/>
    <w:rsid w:val="00496669"/>
    <w:rsid w:val="00496679"/>
    <w:rsid w:val="00496A0A"/>
    <w:rsid w:val="00496E01"/>
    <w:rsid w:val="00497769"/>
    <w:rsid w:val="004977AA"/>
    <w:rsid w:val="004A0DC7"/>
    <w:rsid w:val="004A0F24"/>
    <w:rsid w:val="004A1141"/>
    <w:rsid w:val="004A115C"/>
    <w:rsid w:val="004A1765"/>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5DC3"/>
    <w:rsid w:val="004A6120"/>
    <w:rsid w:val="004A6143"/>
    <w:rsid w:val="004A64D3"/>
    <w:rsid w:val="004A6A33"/>
    <w:rsid w:val="004A6C00"/>
    <w:rsid w:val="004A6EAA"/>
    <w:rsid w:val="004A7424"/>
    <w:rsid w:val="004A753E"/>
    <w:rsid w:val="004A7EBF"/>
    <w:rsid w:val="004B0AFE"/>
    <w:rsid w:val="004B0DA6"/>
    <w:rsid w:val="004B1421"/>
    <w:rsid w:val="004B1524"/>
    <w:rsid w:val="004B18B4"/>
    <w:rsid w:val="004B1B5A"/>
    <w:rsid w:val="004B1BC3"/>
    <w:rsid w:val="004B1CC8"/>
    <w:rsid w:val="004B1DDA"/>
    <w:rsid w:val="004B1F7D"/>
    <w:rsid w:val="004B20E8"/>
    <w:rsid w:val="004B29E5"/>
    <w:rsid w:val="004B2E16"/>
    <w:rsid w:val="004B3027"/>
    <w:rsid w:val="004B353C"/>
    <w:rsid w:val="004B3B26"/>
    <w:rsid w:val="004B3D72"/>
    <w:rsid w:val="004B3D8C"/>
    <w:rsid w:val="004B4244"/>
    <w:rsid w:val="004B478D"/>
    <w:rsid w:val="004B4BC7"/>
    <w:rsid w:val="004B54E2"/>
    <w:rsid w:val="004B584F"/>
    <w:rsid w:val="004B5A0E"/>
    <w:rsid w:val="004B5CBC"/>
    <w:rsid w:val="004B5CF4"/>
    <w:rsid w:val="004B60A3"/>
    <w:rsid w:val="004B6446"/>
    <w:rsid w:val="004B6983"/>
    <w:rsid w:val="004B7041"/>
    <w:rsid w:val="004B7B2D"/>
    <w:rsid w:val="004C0464"/>
    <w:rsid w:val="004C08AA"/>
    <w:rsid w:val="004C0929"/>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F"/>
    <w:rsid w:val="004D114C"/>
    <w:rsid w:val="004D1311"/>
    <w:rsid w:val="004D1461"/>
    <w:rsid w:val="004D16A4"/>
    <w:rsid w:val="004D180B"/>
    <w:rsid w:val="004D1982"/>
    <w:rsid w:val="004D2DCC"/>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6E7"/>
    <w:rsid w:val="004D7BD4"/>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7181"/>
    <w:rsid w:val="004E798A"/>
    <w:rsid w:val="004E7995"/>
    <w:rsid w:val="004E7BF9"/>
    <w:rsid w:val="004F10B7"/>
    <w:rsid w:val="004F135C"/>
    <w:rsid w:val="004F19EB"/>
    <w:rsid w:val="004F1D8E"/>
    <w:rsid w:val="004F1E4B"/>
    <w:rsid w:val="004F1F1B"/>
    <w:rsid w:val="004F2402"/>
    <w:rsid w:val="004F24ED"/>
    <w:rsid w:val="004F25C5"/>
    <w:rsid w:val="004F2A36"/>
    <w:rsid w:val="004F2B32"/>
    <w:rsid w:val="004F2DA2"/>
    <w:rsid w:val="004F2DFE"/>
    <w:rsid w:val="004F2F2D"/>
    <w:rsid w:val="004F312D"/>
    <w:rsid w:val="004F3542"/>
    <w:rsid w:val="004F3DDD"/>
    <w:rsid w:val="004F438B"/>
    <w:rsid w:val="004F4501"/>
    <w:rsid w:val="004F4589"/>
    <w:rsid w:val="004F481C"/>
    <w:rsid w:val="004F54F1"/>
    <w:rsid w:val="004F5611"/>
    <w:rsid w:val="004F6379"/>
    <w:rsid w:val="004F6994"/>
    <w:rsid w:val="004F6E49"/>
    <w:rsid w:val="004F71E2"/>
    <w:rsid w:val="004F7890"/>
    <w:rsid w:val="004F7FA1"/>
    <w:rsid w:val="004F7FE9"/>
    <w:rsid w:val="0050063B"/>
    <w:rsid w:val="00500DFD"/>
    <w:rsid w:val="00501410"/>
    <w:rsid w:val="0050171D"/>
    <w:rsid w:val="00501AA8"/>
    <w:rsid w:val="00501DF6"/>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D83"/>
    <w:rsid w:val="00507045"/>
    <w:rsid w:val="00507537"/>
    <w:rsid w:val="00507DD9"/>
    <w:rsid w:val="00510D51"/>
    <w:rsid w:val="00510E23"/>
    <w:rsid w:val="005117A9"/>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6FC"/>
    <w:rsid w:val="0052271C"/>
    <w:rsid w:val="00522A4B"/>
    <w:rsid w:val="00523422"/>
    <w:rsid w:val="005249AC"/>
    <w:rsid w:val="00524E75"/>
    <w:rsid w:val="00524FDA"/>
    <w:rsid w:val="0052507B"/>
    <w:rsid w:val="005258D5"/>
    <w:rsid w:val="00525DC0"/>
    <w:rsid w:val="005261DA"/>
    <w:rsid w:val="005266EB"/>
    <w:rsid w:val="005272AB"/>
    <w:rsid w:val="0052753B"/>
    <w:rsid w:val="005278D8"/>
    <w:rsid w:val="00527D51"/>
    <w:rsid w:val="00527E3B"/>
    <w:rsid w:val="005305F4"/>
    <w:rsid w:val="00530D10"/>
    <w:rsid w:val="00531548"/>
    <w:rsid w:val="00531B75"/>
    <w:rsid w:val="00532179"/>
    <w:rsid w:val="005325BD"/>
    <w:rsid w:val="0053260D"/>
    <w:rsid w:val="005326A8"/>
    <w:rsid w:val="00532D04"/>
    <w:rsid w:val="00533294"/>
    <w:rsid w:val="00533308"/>
    <w:rsid w:val="0053345E"/>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203C"/>
    <w:rsid w:val="0054272A"/>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863"/>
    <w:rsid w:val="00582F8A"/>
    <w:rsid w:val="00584760"/>
    <w:rsid w:val="00585105"/>
    <w:rsid w:val="005851C4"/>
    <w:rsid w:val="005854A3"/>
    <w:rsid w:val="00585A55"/>
    <w:rsid w:val="00585A89"/>
    <w:rsid w:val="00586C87"/>
    <w:rsid w:val="00587AA7"/>
    <w:rsid w:val="00587C27"/>
    <w:rsid w:val="00590005"/>
    <w:rsid w:val="00590496"/>
    <w:rsid w:val="00590887"/>
    <w:rsid w:val="00590ADC"/>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F90"/>
    <w:rsid w:val="005A4263"/>
    <w:rsid w:val="005A4CE2"/>
    <w:rsid w:val="005A5655"/>
    <w:rsid w:val="005A5CB1"/>
    <w:rsid w:val="005A6BCB"/>
    <w:rsid w:val="005A72CE"/>
    <w:rsid w:val="005A7AB2"/>
    <w:rsid w:val="005B04AF"/>
    <w:rsid w:val="005B09DB"/>
    <w:rsid w:val="005B10FF"/>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C4E"/>
    <w:rsid w:val="005B7C92"/>
    <w:rsid w:val="005B7D4D"/>
    <w:rsid w:val="005C060D"/>
    <w:rsid w:val="005C08D3"/>
    <w:rsid w:val="005C0DBB"/>
    <w:rsid w:val="005C13BF"/>
    <w:rsid w:val="005C16F6"/>
    <w:rsid w:val="005C1AA9"/>
    <w:rsid w:val="005C1D63"/>
    <w:rsid w:val="005C22C4"/>
    <w:rsid w:val="005C2384"/>
    <w:rsid w:val="005C2451"/>
    <w:rsid w:val="005C3497"/>
    <w:rsid w:val="005C356E"/>
    <w:rsid w:val="005C3D82"/>
    <w:rsid w:val="005C48F8"/>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1411"/>
    <w:rsid w:val="005D17E5"/>
    <w:rsid w:val="005D18AA"/>
    <w:rsid w:val="005D1C86"/>
    <w:rsid w:val="005D2113"/>
    <w:rsid w:val="005D23DE"/>
    <w:rsid w:val="005D248A"/>
    <w:rsid w:val="005D257C"/>
    <w:rsid w:val="005D27DB"/>
    <w:rsid w:val="005D282E"/>
    <w:rsid w:val="005D3090"/>
    <w:rsid w:val="005D34B1"/>
    <w:rsid w:val="005D39A8"/>
    <w:rsid w:val="005D3F86"/>
    <w:rsid w:val="005D43D0"/>
    <w:rsid w:val="005D5B94"/>
    <w:rsid w:val="005D61CC"/>
    <w:rsid w:val="005D62DC"/>
    <w:rsid w:val="005D73E5"/>
    <w:rsid w:val="005D7B8A"/>
    <w:rsid w:val="005E0ADA"/>
    <w:rsid w:val="005E0B33"/>
    <w:rsid w:val="005E0C17"/>
    <w:rsid w:val="005E0D01"/>
    <w:rsid w:val="005E18EC"/>
    <w:rsid w:val="005E1904"/>
    <w:rsid w:val="005E1979"/>
    <w:rsid w:val="005E1C02"/>
    <w:rsid w:val="005E2479"/>
    <w:rsid w:val="005E2535"/>
    <w:rsid w:val="005E28A1"/>
    <w:rsid w:val="005E28BC"/>
    <w:rsid w:val="005E29B1"/>
    <w:rsid w:val="005E336D"/>
    <w:rsid w:val="005E37DA"/>
    <w:rsid w:val="005E396C"/>
    <w:rsid w:val="005E3A0E"/>
    <w:rsid w:val="005E3DEB"/>
    <w:rsid w:val="005E4DA3"/>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226"/>
    <w:rsid w:val="005F144B"/>
    <w:rsid w:val="005F1B10"/>
    <w:rsid w:val="005F23D9"/>
    <w:rsid w:val="005F274F"/>
    <w:rsid w:val="005F2AFE"/>
    <w:rsid w:val="005F417A"/>
    <w:rsid w:val="005F4563"/>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B1E"/>
    <w:rsid w:val="00605C8A"/>
    <w:rsid w:val="00605D4D"/>
    <w:rsid w:val="00605F3A"/>
    <w:rsid w:val="00606272"/>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CE0"/>
    <w:rsid w:val="006222A3"/>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D5D"/>
    <w:rsid w:val="00660266"/>
    <w:rsid w:val="00660760"/>
    <w:rsid w:val="00661348"/>
    <w:rsid w:val="00662085"/>
    <w:rsid w:val="006620AE"/>
    <w:rsid w:val="0066300A"/>
    <w:rsid w:val="006639A8"/>
    <w:rsid w:val="00663BF2"/>
    <w:rsid w:val="00663CBD"/>
    <w:rsid w:val="00663CC6"/>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6D9"/>
    <w:rsid w:val="00693A1E"/>
    <w:rsid w:val="00693A8E"/>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C3C"/>
    <w:rsid w:val="006A2D5F"/>
    <w:rsid w:val="006A3B65"/>
    <w:rsid w:val="006A3DD2"/>
    <w:rsid w:val="006A4D37"/>
    <w:rsid w:val="006A4D68"/>
    <w:rsid w:val="006A4DE3"/>
    <w:rsid w:val="006A5777"/>
    <w:rsid w:val="006A5CBA"/>
    <w:rsid w:val="006A5D18"/>
    <w:rsid w:val="006A5DA9"/>
    <w:rsid w:val="006A61A2"/>
    <w:rsid w:val="006A61C0"/>
    <w:rsid w:val="006A6562"/>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79"/>
    <w:rsid w:val="006B5C3F"/>
    <w:rsid w:val="006B713B"/>
    <w:rsid w:val="006B71E1"/>
    <w:rsid w:val="006B7ADD"/>
    <w:rsid w:val="006B7AEE"/>
    <w:rsid w:val="006B7D9F"/>
    <w:rsid w:val="006C020C"/>
    <w:rsid w:val="006C04CE"/>
    <w:rsid w:val="006C0622"/>
    <w:rsid w:val="006C1371"/>
    <w:rsid w:val="006C18C8"/>
    <w:rsid w:val="006C2155"/>
    <w:rsid w:val="006C25F1"/>
    <w:rsid w:val="006C2D63"/>
    <w:rsid w:val="006C2E43"/>
    <w:rsid w:val="006C3457"/>
    <w:rsid w:val="006C36FA"/>
    <w:rsid w:val="006C3A3A"/>
    <w:rsid w:val="006C49CF"/>
    <w:rsid w:val="006C4E87"/>
    <w:rsid w:val="006C4FB5"/>
    <w:rsid w:val="006C532D"/>
    <w:rsid w:val="006C5719"/>
    <w:rsid w:val="006C5773"/>
    <w:rsid w:val="006C583E"/>
    <w:rsid w:val="006C5BB3"/>
    <w:rsid w:val="006C5E01"/>
    <w:rsid w:val="006C619A"/>
    <w:rsid w:val="006C61DD"/>
    <w:rsid w:val="006C63FB"/>
    <w:rsid w:val="006C688C"/>
    <w:rsid w:val="006C6D05"/>
    <w:rsid w:val="006C70C1"/>
    <w:rsid w:val="006C735F"/>
    <w:rsid w:val="006C79E5"/>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505E"/>
    <w:rsid w:val="006F53EF"/>
    <w:rsid w:val="006F5806"/>
    <w:rsid w:val="006F5EDB"/>
    <w:rsid w:val="006F61E3"/>
    <w:rsid w:val="006F65E9"/>
    <w:rsid w:val="006F6647"/>
    <w:rsid w:val="006F713E"/>
    <w:rsid w:val="006F72B0"/>
    <w:rsid w:val="006F7EFC"/>
    <w:rsid w:val="007005F6"/>
    <w:rsid w:val="00700707"/>
    <w:rsid w:val="00700C6A"/>
    <w:rsid w:val="00700DF4"/>
    <w:rsid w:val="0070126E"/>
    <w:rsid w:val="0070170A"/>
    <w:rsid w:val="00701820"/>
    <w:rsid w:val="0070191D"/>
    <w:rsid w:val="0070242A"/>
    <w:rsid w:val="007025C1"/>
    <w:rsid w:val="007026F5"/>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A27"/>
    <w:rsid w:val="00707DFD"/>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F66"/>
    <w:rsid w:val="00776657"/>
    <w:rsid w:val="007766F6"/>
    <w:rsid w:val="007768E7"/>
    <w:rsid w:val="00776B20"/>
    <w:rsid w:val="007773B9"/>
    <w:rsid w:val="0077759B"/>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2494"/>
    <w:rsid w:val="007A2655"/>
    <w:rsid w:val="007A279C"/>
    <w:rsid w:val="007A27BD"/>
    <w:rsid w:val="007A2C42"/>
    <w:rsid w:val="007A3808"/>
    <w:rsid w:val="007A447F"/>
    <w:rsid w:val="007A4B8E"/>
    <w:rsid w:val="007A4F1B"/>
    <w:rsid w:val="007A5460"/>
    <w:rsid w:val="007A5510"/>
    <w:rsid w:val="007A58FD"/>
    <w:rsid w:val="007A5E2E"/>
    <w:rsid w:val="007A5E7C"/>
    <w:rsid w:val="007A6062"/>
    <w:rsid w:val="007A6105"/>
    <w:rsid w:val="007A61B4"/>
    <w:rsid w:val="007A64F7"/>
    <w:rsid w:val="007A7867"/>
    <w:rsid w:val="007A7A29"/>
    <w:rsid w:val="007A7A50"/>
    <w:rsid w:val="007A7A56"/>
    <w:rsid w:val="007A7BFA"/>
    <w:rsid w:val="007B01DD"/>
    <w:rsid w:val="007B01EF"/>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308C"/>
    <w:rsid w:val="007D3190"/>
    <w:rsid w:val="007D3A8F"/>
    <w:rsid w:val="007D3D4F"/>
    <w:rsid w:val="007D486B"/>
    <w:rsid w:val="007D4C7C"/>
    <w:rsid w:val="007D4E20"/>
    <w:rsid w:val="007D4E29"/>
    <w:rsid w:val="007D5B41"/>
    <w:rsid w:val="007D6364"/>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314"/>
    <w:rsid w:val="007E2506"/>
    <w:rsid w:val="007E2800"/>
    <w:rsid w:val="007E2C8F"/>
    <w:rsid w:val="007E3393"/>
    <w:rsid w:val="007E3400"/>
    <w:rsid w:val="007E3AAB"/>
    <w:rsid w:val="007E45BE"/>
    <w:rsid w:val="007E48B4"/>
    <w:rsid w:val="007E4CE1"/>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A47"/>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A3E"/>
    <w:rsid w:val="00830B65"/>
    <w:rsid w:val="00830FE3"/>
    <w:rsid w:val="008319BB"/>
    <w:rsid w:val="00831B56"/>
    <w:rsid w:val="008334F6"/>
    <w:rsid w:val="00833890"/>
    <w:rsid w:val="00833958"/>
    <w:rsid w:val="00834249"/>
    <w:rsid w:val="00834615"/>
    <w:rsid w:val="00834888"/>
    <w:rsid w:val="00835655"/>
    <w:rsid w:val="00835844"/>
    <w:rsid w:val="00835DFE"/>
    <w:rsid w:val="008360A0"/>
    <w:rsid w:val="008363E1"/>
    <w:rsid w:val="00836AC5"/>
    <w:rsid w:val="008371AA"/>
    <w:rsid w:val="008378AE"/>
    <w:rsid w:val="008400F0"/>
    <w:rsid w:val="0084040C"/>
    <w:rsid w:val="008411E1"/>
    <w:rsid w:val="008420EA"/>
    <w:rsid w:val="00842FE9"/>
    <w:rsid w:val="0084333A"/>
    <w:rsid w:val="00843E7F"/>
    <w:rsid w:val="00843F6F"/>
    <w:rsid w:val="00844151"/>
    <w:rsid w:val="0084478E"/>
    <w:rsid w:val="00845366"/>
    <w:rsid w:val="008453F1"/>
    <w:rsid w:val="0084576D"/>
    <w:rsid w:val="00846084"/>
    <w:rsid w:val="00846BB0"/>
    <w:rsid w:val="00846F0E"/>
    <w:rsid w:val="00847B6D"/>
    <w:rsid w:val="00847CD6"/>
    <w:rsid w:val="008505F4"/>
    <w:rsid w:val="00851AE2"/>
    <w:rsid w:val="00851B29"/>
    <w:rsid w:val="00851C82"/>
    <w:rsid w:val="00852459"/>
    <w:rsid w:val="008543DF"/>
    <w:rsid w:val="0085455B"/>
    <w:rsid w:val="00854B29"/>
    <w:rsid w:val="00855BC2"/>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70025"/>
    <w:rsid w:val="0087045A"/>
    <w:rsid w:val="00870BD2"/>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A6"/>
    <w:rsid w:val="008A6A0D"/>
    <w:rsid w:val="008A72E0"/>
    <w:rsid w:val="008A73C8"/>
    <w:rsid w:val="008A7B10"/>
    <w:rsid w:val="008A7B13"/>
    <w:rsid w:val="008A7BD1"/>
    <w:rsid w:val="008B06B5"/>
    <w:rsid w:val="008B0705"/>
    <w:rsid w:val="008B08BC"/>
    <w:rsid w:val="008B0B37"/>
    <w:rsid w:val="008B0CC2"/>
    <w:rsid w:val="008B1737"/>
    <w:rsid w:val="008B1A5E"/>
    <w:rsid w:val="008B1C3E"/>
    <w:rsid w:val="008B20E9"/>
    <w:rsid w:val="008B2103"/>
    <w:rsid w:val="008B2454"/>
    <w:rsid w:val="008B2E13"/>
    <w:rsid w:val="008B3382"/>
    <w:rsid w:val="008B349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D017D"/>
    <w:rsid w:val="008D05A4"/>
    <w:rsid w:val="008D0C27"/>
    <w:rsid w:val="008D0D63"/>
    <w:rsid w:val="008D1546"/>
    <w:rsid w:val="008D1930"/>
    <w:rsid w:val="008D19B6"/>
    <w:rsid w:val="008D28B9"/>
    <w:rsid w:val="008D329E"/>
    <w:rsid w:val="008D36A0"/>
    <w:rsid w:val="008D3750"/>
    <w:rsid w:val="008D3943"/>
    <w:rsid w:val="008D3DD4"/>
    <w:rsid w:val="008D476D"/>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33D3"/>
    <w:rsid w:val="008E3456"/>
    <w:rsid w:val="008E3525"/>
    <w:rsid w:val="008E3BDC"/>
    <w:rsid w:val="008E3C6C"/>
    <w:rsid w:val="008E3DD4"/>
    <w:rsid w:val="008E419B"/>
    <w:rsid w:val="008E4C0E"/>
    <w:rsid w:val="008E4FEB"/>
    <w:rsid w:val="008E5560"/>
    <w:rsid w:val="008E5A52"/>
    <w:rsid w:val="008E5B6E"/>
    <w:rsid w:val="008E5B9A"/>
    <w:rsid w:val="008E5E0F"/>
    <w:rsid w:val="008E6164"/>
    <w:rsid w:val="008E65E8"/>
    <w:rsid w:val="008E6ACB"/>
    <w:rsid w:val="008E7312"/>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27"/>
    <w:rsid w:val="008F43E8"/>
    <w:rsid w:val="008F5032"/>
    <w:rsid w:val="008F638E"/>
    <w:rsid w:val="008F640C"/>
    <w:rsid w:val="008F6789"/>
    <w:rsid w:val="008F67BF"/>
    <w:rsid w:val="008F6E72"/>
    <w:rsid w:val="008F70D6"/>
    <w:rsid w:val="008F7322"/>
    <w:rsid w:val="008F77C1"/>
    <w:rsid w:val="008F78C4"/>
    <w:rsid w:val="00900C3D"/>
    <w:rsid w:val="009024B2"/>
    <w:rsid w:val="009025AA"/>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228B"/>
    <w:rsid w:val="009122D5"/>
    <w:rsid w:val="00912377"/>
    <w:rsid w:val="0091271A"/>
    <w:rsid w:val="009131C9"/>
    <w:rsid w:val="009134AE"/>
    <w:rsid w:val="009135ED"/>
    <w:rsid w:val="00913EBC"/>
    <w:rsid w:val="009143C7"/>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CD4"/>
    <w:rsid w:val="0092279C"/>
    <w:rsid w:val="009228B6"/>
    <w:rsid w:val="00922CA7"/>
    <w:rsid w:val="00922EAF"/>
    <w:rsid w:val="00923539"/>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223B"/>
    <w:rsid w:val="00942400"/>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301"/>
    <w:rsid w:val="00950633"/>
    <w:rsid w:val="00950729"/>
    <w:rsid w:val="009516BF"/>
    <w:rsid w:val="00951ECC"/>
    <w:rsid w:val="00952171"/>
    <w:rsid w:val="0095221F"/>
    <w:rsid w:val="009526AC"/>
    <w:rsid w:val="00952BD9"/>
    <w:rsid w:val="00952FE8"/>
    <w:rsid w:val="00953036"/>
    <w:rsid w:val="00953405"/>
    <w:rsid w:val="009534F7"/>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BCB"/>
    <w:rsid w:val="00976C0C"/>
    <w:rsid w:val="00976CBD"/>
    <w:rsid w:val="00977015"/>
    <w:rsid w:val="00977063"/>
    <w:rsid w:val="009778A2"/>
    <w:rsid w:val="00977A41"/>
    <w:rsid w:val="00977B3F"/>
    <w:rsid w:val="00980125"/>
    <w:rsid w:val="00980193"/>
    <w:rsid w:val="0098073A"/>
    <w:rsid w:val="00980E4F"/>
    <w:rsid w:val="00981C3F"/>
    <w:rsid w:val="00981D8D"/>
    <w:rsid w:val="00981F94"/>
    <w:rsid w:val="0098208D"/>
    <w:rsid w:val="009820BE"/>
    <w:rsid w:val="00982FA7"/>
    <w:rsid w:val="00983E1F"/>
    <w:rsid w:val="00984187"/>
    <w:rsid w:val="00984699"/>
    <w:rsid w:val="009846DC"/>
    <w:rsid w:val="0098496D"/>
    <w:rsid w:val="00985D3E"/>
    <w:rsid w:val="00985F6C"/>
    <w:rsid w:val="00986973"/>
    <w:rsid w:val="009869D1"/>
    <w:rsid w:val="00987074"/>
    <w:rsid w:val="009874A9"/>
    <w:rsid w:val="009901B9"/>
    <w:rsid w:val="009913F2"/>
    <w:rsid w:val="00991832"/>
    <w:rsid w:val="0099183B"/>
    <w:rsid w:val="009918D5"/>
    <w:rsid w:val="009924CC"/>
    <w:rsid w:val="00992905"/>
    <w:rsid w:val="0099299F"/>
    <w:rsid w:val="00992B50"/>
    <w:rsid w:val="00992E5C"/>
    <w:rsid w:val="00994367"/>
    <w:rsid w:val="009952BA"/>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8E"/>
    <w:rsid w:val="009A7AEF"/>
    <w:rsid w:val="009B06E5"/>
    <w:rsid w:val="009B0830"/>
    <w:rsid w:val="009B0859"/>
    <w:rsid w:val="009B0FF8"/>
    <w:rsid w:val="009B1FEA"/>
    <w:rsid w:val="009B2A7C"/>
    <w:rsid w:val="009B3F2B"/>
    <w:rsid w:val="009B40AC"/>
    <w:rsid w:val="009B44D7"/>
    <w:rsid w:val="009B46D6"/>
    <w:rsid w:val="009B50C1"/>
    <w:rsid w:val="009B55C8"/>
    <w:rsid w:val="009B590B"/>
    <w:rsid w:val="009B6157"/>
    <w:rsid w:val="009B6781"/>
    <w:rsid w:val="009B67AE"/>
    <w:rsid w:val="009B68A8"/>
    <w:rsid w:val="009B692C"/>
    <w:rsid w:val="009B6B86"/>
    <w:rsid w:val="009B6F4E"/>
    <w:rsid w:val="009B7451"/>
    <w:rsid w:val="009B7636"/>
    <w:rsid w:val="009B78BD"/>
    <w:rsid w:val="009B79A2"/>
    <w:rsid w:val="009C012C"/>
    <w:rsid w:val="009C05DD"/>
    <w:rsid w:val="009C05E3"/>
    <w:rsid w:val="009C0C3A"/>
    <w:rsid w:val="009C1651"/>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B0B"/>
    <w:rsid w:val="009C7FD6"/>
    <w:rsid w:val="009D020B"/>
    <w:rsid w:val="009D0244"/>
    <w:rsid w:val="009D096F"/>
    <w:rsid w:val="009D0A9A"/>
    <w:rsid w:val="009D16DA"/>
    <w:rsid w:val="009D19C7"/>
    <w:rsid w:val="009D1AAF"/>
    <w:rsid w:val="009D1D06"/>
    <w:rsid w:val="009D28E2"/>
    <w:rsid w:val="009D28E7"/>
    <w:rsid w:val="009D2949"/>
    <w:rsid w:val="009D2B90"/>
    <w:rsid w:val="009D2C20"/>
    <w:rsid w:val="009D2C3A"/>
    <w:rsid w:val="009D33A9"/>
    <w:rsid w:val="009D3F89"/>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CC4"/>
    <w:rsid w:val="009F227C"/>
    <w:rsid w:val="009F2349"/>
    <w:rsid w:val="009F2CAC"/>
    <w:rsid w:val="009F2DAD"/>
    <w:rsid w:val="009F2DDA"/>
    <w:rsid w:val="009F3353"/>
    <w:rsid w:val="009F3517"/>
    <w:rsid w:val="009F4E17"/>
    <w:rsid w:val="009F5185"/>
    <w:rsid w:val="009F5EDB"/>
    <w:rsid w:val="009F6170"/>
    <w:rsid w:val="009F6483"/>
    <w:rsid w:val="009F69C7"/>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39C"/>
    <w:rsid w:val="00A04500"/>
    <w:rsid w:val="00A04537"/>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DBC"/>
    <w:rsid w:val="00A17EEB"/>
    <w:rsid w:val="00A20093"/>
    <w:rsid w:val="00A208CE"/>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59D"/>
    <w:rsid w:val="00A34879"/>
    <w:rsid w:val="00A34E84"/>
    <w:rsid w:val="00A355A0"/>
    <w:rsid w:val="00A35CA1"/>
    <w:rsid w:val="00A36E75"/>
    <w:rsid w:val="00A36F1A"/>
    <w:rsid w:val="00A37831"/>
    <w:rsid w:val="00A3797C"/>
    <w:rsid w:val="00A404AA"/>
    <w:rsid w:val="00A4062E"/>
    <w:rsid w:val="00A40A1C"/>
    <w:rsid w:val="00A40A22"/>
    <w:rsid w:val="00A40BD7"/>
    <w:rsid w:val="00A41A82"/>
    <w:rsid w:val="00A41D7A"/>
    <w:rsid w:val="00A423D5"/>
    <w:rsid w:val="00A4266A"/>
    <w:rsid w:val="00A42AD1"/>
    <w:rsid w:val="00A43BDC"/>
    <w:rsid w:val="00A4415E"/>
    <w:rsid w:val="00A443A1"/>
    <w:rsid w:val="00A46104"/>
    <w:rsid w:val="00A46149"/>
    <w:rsid w:val="00A4624A"/>
    <w:rsid w:val="00A4627B"/>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336"/>
    <w:rsid w:val="00A52E08"/>
    <w:rsid w:val="00A53EC1"/>
    <w:rsid w:val="00A5463C"/>
    <w:rsid w:val="00A54A1D"/>
    <w:rsid w:val="00A551A6"/>
    <w:rsid w:val="00A55429"/>
    <w:rsid w:val="00A55591"/>
    <w:rsid w:val="00A5562E"/>
    <w:rsid w:val="00A563F2"/>
    <w:rsid w:val="00A5666F"/>
    <w:rsid w:val="00A569DB"/>
    <w:rsid w:val="00A56A52"/>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6BA"/>
    <w:rsid w:val="00A62F7D"/>
    <w:rsid w:val="00A63931"/>
    <w:rsid w:val="00A643D1"/>
    <w:rsid w:val="00A6495A"/>
    <w:rsid w:val="00A655F2"/>
    <w:rsid w:val="00A65B7E"/>
    <w:rsid w:val="00A65F6E"/>
    <w:rsid w:val="00A65F8E"/>
    <w:rsid w:val="00A666E4"/>
    <w:rsid w:val="00A66D82"/>
    <w:rsid w:val="00A66D95"/>
    <w:rsid w:val="00A66E3A"/>
    <w:rsid w:val="00A67308"/>
    <w:rsid w:val="00A67380"/>
    <w:rsid w:val="00A674BE"/>
    <w:rsid w:val="00A67D0C"/>
    <w:rsid w:val="00A67E62"/>
    <w:rsid w:val="00A7016A"/>
    <w:rsid w:val="00A70570"/>
    <w:rsid w:val="00A70B5D"/>
    <w:rsid w:val="00A70D79"/>
    <w:rsid w:val="00A712F7"/>
    <w:rsid w:val="00A71B55"/>
    <w:rsid w:val="00A72274"/>
    <w:rsid w:val="00A7234A"/>
    <w:rsid w:val="00A72548"/>
    <w:rsid w:val="00A72A09"/>
    <w:rsid w:val="00A7304A"/>
    <w:rsid w:val="00A73055"/>
    <w:rsid w:val="00A73153"/>
    <w:rsid w:val="00A737B7"/>
    <w:rsid w:val="00A74775"/>
    <w:rsid w:val="00A74981"/>
    <w:rsid w:val="00A749CB"/>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682"/>
    <w:rsid w:val="00A868CB"/>
    <w:rsid w:val="00A86F88"/>
    <w:rsid w:val="00A87326"/>
    <w:rsid w:val="00A875C8"/>
    <w:rsid w:val="00A87614"/>
    <w:rsid w:val="00A8779A"/>
    <w:rsid w:val="00A878BB"/>
    <w:rsid w:val="00A87C1B"/>
    <w:rsid w:val="00A90C17"/>
    <w:rsid w:val="00A9160E"/>
    <w:rsid w:val="00A9165D"/>
    <w:rsid w:val="00A91B77"/>
    <w:rsid w:val="00A9240F"/>
    <w:rsid w:val="00A92602"/>
    <w:rsid w:val="00A92A6E"/>
    <w:rsid w:val="00A92C68"/>
    <w:rsid w:val="00A93091"/>
    <w:rsid w:val="00A932EE"/>
    <w:rsid w:val="00A936C7"/>
    <w:rsid w:val="00A93E5F"/>
    <w:rsid w:val="00A94D3C"/>
    <w:rsid w:val="00A94E80"/>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FAA"/>
    <w:rsid w:val="00AB1FED"/>
    <w:rsid w:val="00AB256F"/>
    <w:rsid w:val="00AB2D21"/>
    <w:rsid w:val="00AB2EEE"/>
    <w:rsid w:val="00AB3071"/>
    <w:rsid w:val="00AB3425"/>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603"/>
    <w:rsid w:val="00AC061F"/>
    <w:rsid w:val="00AC0A9F"/>
    <w:rsid w:val="00AC0C54"/>
    <w:rsid w:val="00AC1303"/>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9D5"/>
    <w:rsid w:val="00AD5AE9"/>
    <w:rsid w:val="00AD5B85"/>
    <w:rsid w:val="00AD6214"/>
    <w:rsid w:val="00AD663D"/>
    <w:rsid w:val="00AD691C"/>
    <w:rsid w:val="00AD6D7D"/>
    <w:rsid w:val="00AD713F"/>
    <w:rsid w:val="00AD7A1B"/>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7A0"/>
    <w:rsid w:val="00AF0A21"/>
    <w:rsid w:val="00AF1124"/>
    <w:rsid w:val="00AF16C5"/>
    <w:rsid w:val="00AF1C33"/>
    <w:rsid w:val="00AF2390"/>
    <w:rsid w:val="00AF2626"/>
    <w:rsid w:val="00AF28FE"/>
    <w:rsid w:val="00AF2A50"/>
    <w:rsid w:val="00AF2C94"/>
    <w:rsid w:val="00AF2E91"/>
    <w:rsid w:val="00AF337F"/>
    <w:rsid w:val="00AF34AD"/>
    <w:rsid w:val="00AF3757"/>
    <w:rsid w:val="00AF3CD8"/>
    <w:rsid w:val="00AF3FD4"/>
    <w:rsid w:val="00AF443D"/>
    <w:rsid w:val="00AF48DB"/>
    <w:rsid w:val="00AF5271"/>
    <w:rsid w:val="00AF557F"/>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364E"/>
    <w:rsid w:val="00B23ACC"/>
    <w:rsid w:val="00B242C9"/>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61BD"/>
    <w:rsid w:val="00B36728"/>
    <w:rsid w:val="00B369C3"/>
    <w:rsid w:val="00B369C5"/>
    <w:rsid w:val="00B37E82"/>
    <w:rsid w:val="00B406B7"/>
    <w:rsid w:val="00B40BB7"/>
    <w:rsid w:val="00B410C0"/>
    <w:rsid w:val="00B41B4C"/>
    <w:rsid w:val="00B4206B"/>
    <w:rsid w:val="00B420B5"/>
    <w:rsid w:val="00B42574"/>
    <w:rsid w:val="00B42590"/>
    <w:rsid w:val="00B43483"/>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E8"/>
    <w:rsid w:val="00B5571B"/>
    <w:rsid w:val="00B5585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B9A"/>
    <w:rsid w:val="00B75EF2"/>
    <w:rsid w:val="00B76152"/>
    <w:rsid w:val="00B76554"/>
    <w:rsid w:val="00B767CB"/>
    <w:rsid w:val="00B76992"/>
    <w:rsid w:val="00B769A5"/>
    <w:rsid w:val="00B76EA2"/>
    <w:rsid w:val="00B774F5"/>
    <w:rsid w:val="00B77ACA"/>
    <w:rsid w:val="00B80134"/>
    <w:rsid w:val="00B80393"/>
    <w:rsid w:val="00B806C8"/>
    <w:rsid w:val="00B80F5A"/>
    <w:rsid w:val="00B81958"/>
    <w:rsid w:val="00B823FA"/>
    <w:rsid w:val="00B82998"/>
    <w:rsid w:val="00B82B31"/>
    <w:rsid w:val="00B830B0"/>
    <w:rsid w:val="00B83579"/>
    <w:rsid w:val="00B836D5"/>
    <w:rsid w:val="00B83A07"/>
    <w:rsid w:val="00B83A6F"/>
    <w:rsid w:val="00B83A91"/>
    <w:rsid w:val="00B83D1C"/>
    <w:rsid w:val="00B84228"/>
    <w:rsid w:val="00B843A2"/>
    <w:rsid w:val="00B84573"/>
    <w:rsid w:val="00B849C6"/>
    <w:rsid w:val="00B84FBB"/>
    <w:rsid w:val="00B85B99"/>
    <w:rsid w:val="00B85D09"/>
    <w:rsid w:val="00B85D6F"/>
    <w:rsid w:val="00B86495"/>
    <w:rsid w:val="00B86A22"/>
    <w:rsid w:val="00B86BAF"/>
    <w:rsid w:val="00B86DFA"/>
    <w:rsid w:val="00B8707A"/>
    <w:rsid w:val="00B87476"/>
    <w:rsid w:val="00B87849"/>
    <w:rsid w:val="00B9071B"/>
    <w:rsid w:val="00B90BA4"/>
    <w:rsid w:val="00B91061"/>
    <w:rsid w:val="00B91195"/>
    <w:rsid w:val="00B91AC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25AD"/>
    <w:rsid w:val="00BA2EC4"/>
    <w:rsid w:val="00BA3126"/>
    <w:rsid w:val="00BA363D"/>
    <w:rsid w:val="00BA3684"/>
    <w:rsid w:val="00BA3BB6"/>
    <w:rsid w:val="00BA3F41"/>
    <w:rsid w:val="00BA45F6"/>
    <w:rsid w:val="00BA645B"/>
    <w:rsid w:val="00BA6F88"/>
    <w:rsid w:val="00BA74C0"/>
    <w:rsid w:val="00BA7F05"/>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712"/>
    <w:rsid w:val="00BB7FF2"/>
    <w:rsid w:val="00BC158B"/>
    <w:rsid w:val="00BC19A1"/>
    <w:rsid w:val="00BC1D76"/>
    <w:rsid w:val="00BC1E96"/>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6B3A"/>
    <w:rsid w:val="00BC6F2E"/>
    <w:rsid w:val="00BC7074"/>
    <w:rsid w:val="00BD006D"/>
    <w:rsid w:val="00BD01D9"/>
    <w:rsid w:val="00BD0D68"/>
    <w:rsid w:val="00BD134D"/>
    <w:rsid w:val="00BD18C7"/>
    <w:rsid w:val="00BD1BA8"/>
    <w:rsid w:val="00BD205B"/>
    <w:rsid w:val="00BD2162"/>
    <w:rsid w:val="00BD23B6"/>
    <w:rsid w:val="00BD285A"/>
    <w:rsid w:val="00BD298C"/>
    <w:rsid w:val="00BD29DB"/>
    <w:rsid w:val="00BD2E8B"/>
    <w:rsid w:val="00BD2F29"/>
    <w:rsid w:val="00BD2F2D"/>
    <w:rsid w:val="00BD3173"/>
    <w:rsid w:val="00BD379C"/>
    <w:rsid w:val="00BD3D19"/>
    <w:rsid w:val="00BD42B5"/>
    <w:rsid w:val="00BD4BA0"/>
    <w:rsid w:val="00BD4E23"/>
    <w:rsid w:val="00BD56A9"/>
    <w:rsid w:val="00BD5818"/>
    <w:rsid w:val="00BD626B"/>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E46"/>
    <w:rsid w:val="00BE345F"/>
    <w:rsid w:val="00BE3571"/>
    <w:rsid w:val="00BE39B9"/>
    <w:rsid w:val="00BE3BD7"/>
    <w:rsid w:val="00BE4BD7"/>
    <w:rsid w:val="00BE508F"/>
    <w:rsid w:val="00BE5912"/>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71C4"/>
    <w:rsid w:val="00BF7466"/>
    <w:rsid w:val="00BF7AEC"/>
    <w:rsid w:val="00BF7B22"/>
    <w:rsid w:val="00BF7B47"/>
    <w:rsid w:val="00C000E2"/>
    <w:rsid w:val="00C0020A"/>
    <w:rsid w:val="00C005DD"/>
    <w:rsid w:val="00C00691"/>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450"/>
    <w:rsid w:val="00C05A47"/>
    <w:rsid w:val="00C05B1E"/>
    <w:rsid w:val="00C05E04"/>
    <w:rsid w:val="00C068C4"/>
    <w:rsid w:val="00C06979"/>
    <w:rsid w:val="00C069DF"/>
    <w:rsid w:val="00C07EA2"/>
    <w:rsid w:val="00C10048"/>
    <w:rsid w:val="00C10258"/>
    <w:rsid w:val="00C1044A"/>
    <w:rsid w:val="00C106DB"/>
    <w:rsid w:val="00C108D4"/>
    <w:rsid w:val="00C10AFB"/>
    <w:rsid w:val="00C11498"/>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25FE"/>
    <w:rsid w:val="00C22B26"/>
    <w:rsid w:val="00C22C7F"/>
    <w:rsid w:val="00C230AF"/>
    <w:rsid w:val="00C238C9"/>
    <w:rsid w:val="00C23A97"/>
    <w:rsid w:val="00C23E99"/>
    <w:rsid w:val="00C2465C"/>
    <w:rsid w:val="00C2509D"/>
    <w:rsid w:val="00C25434"/>
    <w:rsid w:val="00C25A42"/>
    <w:rsid w:val="00C25D1F"/>
    <w:rsid w:val="00C260AF"/>
    <w:rsid w:val="00C26F69"/>
    <w:rsid w:val="00C2729F"/>
    <w:rsid w:val="00C27938"/>
    <w:rsid w:val="00C27A1C"/>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9AE"/>
    <w:rsid w:val="00C33C5A"/>
    <w:rsid w:val="00C33C80"/>
    <w:rsid w:val="00C33FEA"/>
    <w:rsid w:val="00C3425D"/>
    <w:rsid w:val="00C34F54"/>
    <w:rsid w:val="00C3642A"/>
    <w:rsid w:val="00C36A76"/>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E"/>
    <w:rsid w:val="00C52E98"/>
    <w:rsid w:val="00C535B4"/>
    <w:rsid w:val="00C536B3"/>
    <w:rsid w:val="00C53926"/>
    <w:rsid w:val="00C541D0"/>
    <w:rsid w:val="00C5494A"/>
    <w:rsid w:val="00C54A14"/>
    <w:rsid w:val="00C54AFB"/>
    <w:rsid w:val="00C5508F"/>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99A"/>
    <w:rsid w:val="00C62B06"/>
    <w:rsid w:val="00C62BC5"/>
    <w:rsid w:val="00C6343E"/>
    <w:rsid w:val="00C634B5"/>
    <w:rsid w:val="00C644FA"/>
    <w:rsid w:val="00C648F7"/>
    <w:rsid w:val="00C65574"/>
    <w:rsid w:val="00C65B03"/>
    <w:rsid w:val="00C66A45"/>
    <w:rsid w:val="00C66BFF"/>
    <w:rsid w:val="00C66CA4"/>
    <w:rsid w:val="00C67936"/>
    <w:rsid w:val="00C67D4F"/>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72E8"/>
    <w:rsid w:val="00C77512"/>
    <w:rsid w:val="00C80910"/>
    <w:rsid w:val="00C80A44"/>
    <w:rsid w:val="00C81432"/>
    <w:rsid w:val="00C819E4"/>
    <w:rsid w:val="00C81BBB"/>
    <w:rsid w:val="00C81C17"/>
    <w:rsid w:val="00C81C87"/>
    <w:rsid w:val="00C822D2"/>
    <w:rsid w:val="00C8237B"/>
    <w:rsid w:val="00C82465"/>
    <w:rsid w:val="00C828A5"/>
    <w:rsid w:val="00C83BF3"/>
    <w:rsid w:val="00C83F5E"/>
    <w:rsid w:val="00C848A6"/>
    <w:rsid w:val="00C848CA"/>
    <w:rsid w:val="00C84BC5"/>
    <w:rsid w:val="00C84EAC"/>
    <w:rsid w:val="00C85047"/>
    <w:rsid w:val="00C8691C"/>
    <w:rsid w:val="00C86A55"/>
    <w:rsid w:val="00C86F5B"/>
    <w:rsid w:val="00C8729D"/>
    <w:rsid w:val="00C87541"/>
    <w:rsid w:val="00C87D7A"/>
    <w:rsid w:val="00C87DDD"/>
    <w:rsid w:val="00C90861"/>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5474"/>
    <w:rsid w:val="00CC5B57"/>
    <w:rsid w:val="00CC5D53"/>
    <w:rsid w:val="00CC5DAE"/>
    <w:rsid w:val="00CC62EC"/>
    <w:rsid w:val="00CC640E"/>
    <w:rsid w:val="00CC64D4"/>
    <w:rsid w:val="00CC65A9"/>
    <w:rsid w:val="00CC678E"/>
    <w:rsid w:val="00CC6E47"/>
    <w:rsid w:val="00CC7305"/>
    <w:rsid w:val="00CC735F"/>
    <w:rsid w:val="00CC7E0A"/>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352"/>
    <w:rsid w:val="00CD4708"/>
    <w:rsid w:val="00CD475F"/>
    <w:rsid w:val="00CD47B9"/>
    <w:rsid w:val="00CD4955"/>
    <w:rsid w:val="00CD649D"/>
    <w:rsid w:val="00CD6A0D"/>
    <w:rsid w:val="00CD6DE4"/>
    <w:rsid w:val="00CD721B"/>
    <w:rsid w:val="00CD72A1"/>
    <w:rsid w:val="00CD7309"/>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655"/>
    <w:rsid w:val="00D25A95"/>
    <w:rsid w:val="00D26003"/>
    <w:rsid w:val="00D2617E"/>
    <w:rsid w:val="00D261A1"/>
    <w:rsid w:val="00D26617"/>
    <w:rsid w:val="00D26786"/>
    <w:rsid w:val="00D26DC0"/>
    <w:rsid w:val="00D26ED5"/>
    <w:rsid w:val="00D26FA0"/>
    <w:rsid w:val="00D27400"/>
    <w:rsid w:val="00D27E1D"/>
    <w:rsid w:val="00D307D3"/>
    <w:rsid w:val="00D308F3"/>
    <w:rsid w:val="00D309B8"/>
    <w:rsid w:val="00D309BA"/>
    <w:rsid w:val="00D31486"/>
    <w:rsid w:val="00D318CD"/>
    <w:rsid w:val="00D318D9"/>
    <w:rsid w:val="00D31F48"/>
    <w:rsid w:val="00D323B3"/>
    <w:rsid w:val="00D33185"/>
    <w:rsid w:val="00D33465"/>
    <w:rsid w:val="00D33481"/>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DCD"/>
    <w:rsid w:val="00D43440"/>
    <w:rsid w:val="00D43462"/>
    <w:rsid w:val="00D43EC6"/>
    <w:rsid w:val="00D4446F"/>
    <w:rsid w:val="00D44A8B"/>
    <w:rsid w:val="00D44CAC"/>
    <w:rsid w:val="00D44DC9"/>
    <w:rsid w:val="00D45148"/>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38B"/>
    <w:rsid w:val="00D60416"/>
    <w:rsid w:val="00D60682"/>
    <w:rsid w:val="00D60BB8"/>
    <w:rsid w:val="00D62186"/>
    <w:rsid w:val="00D6226A"/>
    <w:rsid w:val="00D625A8"/>
    <w:rsid w:val="00D633D6"/>
    <w:rsid w:val="00D63756"/>
    <w:rsid w:val="00D63934"/>
    <w:rsid w:val="00D63D20"/>
    <w:rsid w:val="00D63D5B"/>
    <w:rsid w:val="00D642F0"/>
    <w:rsid w:val="00D648A1"/>
    <w:rsid w:val="00D65667"/>
    <w:rsid w:val="00D6579B"/>
    <w:rsid w:val="00D65CC9"/>
    <w:rsid w:val="00D65E5E"/>
    <w:rsid w:val="00D662AD"/>
    <w:rsid w:val="00D66EEB"/>
    <w:rsid w:val="00D70019"/>
    <w:rsid w:val="00D70120"/>
    <w:rsid w:val="00D70205"/>
    <w:rsid w:val="00D708C8"/>
    <w:rsid w:val="00D7100C"/>
    <w:rsid w:val="00D71188"/>
    <w:rsid w:val="00D71361"/>
    <w:rsid w:val="00D71896"/>
    <w:rsid w:val="00D71B4C"/>
    <w:rsid w:val="00D71C14"/>
    <w:rsid w:val="00D71D48"/>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76F"/>
    <w:rsid w:val="00D94E8B"/>
    <w:rsid w:val="00D94ED2"/>
    <w:rsid w:val="00D95045"/>
    <w:rsid w:val="00D953F0"/>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BB"/>
    <w:rsid w:val="00DB0A9F"/>
    <w:rsid w:val="00DB0AE7"/>
    <w:rsid w:val="00DB0B65"/>
    <w:rsid w:val="00DB0F0E"/>
    <w:rsid w:val="00DB1027"/>
    <w:rsid w:val="00DB1270"/>
    <w:rsid w:val="00DB218F"/>
    <w:rsid w:val="00DB23D7"/>
    <w:rsid w:val="00DB2648"/>
    <w:rsid w:val="00DB269E"/>
    <w:rsid w:val="00DB28EE"/>
    <w:rsid w:val="00DB343A"/>
    <w:rsid w:val="00DB387A"/>
    <w:rsid w:val="00DB4686"/>
    <w:rsid w:val="00DB4F57"/>
    <w:rsid w:val="00DB553B"/>
    <w:rsid w:val="00DB5750"/>
    <w:rsid w:val="00DB5771"/>
    <w:rsid w:val="00DB5DC2"/>
    <w:rsid w:val="00DB5FBF"/>
    <w:rsid w:val="00DB63F6"/>
    <w:rsid w:val="00DB64CB"/>
    <w:rsid w:val="00DB66C0"/>
    <w:rsid w:val="00DB6EF1"/>
    <w:rsid w:val="00DB714C"/>
    <w:rsid w:val="00DB787F"/>
    <w:rsid w:val="00DC012B"/>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755D"/>
    <w:rsid w:val="00DC7725"/>
    <w:rsid w:val="00DC7A6C"/>
    <w:rsid w:val="00DC7B28"/>
    <w:rsid w:val="00DC7C9E"/>
    <w:rsid w:val="00DD0431"/>
    <w:rsid w:val="00DD0714"/>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68B5"/>
    <w:rsid w:val="00E06A43"/>
    <w:rsid w:val="00E071DC"/>
    <w:rsid w:val="00E07749"/>
    <w:rsid w:val="00E07B47"/>
    <w:rsid w:val="00E07E72"/>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7E9"/>
    <w:rsid w:val="00E15930"/>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8B"/>
    <w:rsid w:val="00E307B2"/>
    <w:rsid w:val="00E30C43"/>
    <w:rsid w:val="00E30CFB"/>
    <w:rsid w:val="00E30CFE"/>
    <w:rsid w:val="00E3147B"/>
    <w:rsid w:val="00E3198D"/>
    <w:rsid w:val="00E3222C"/>
    <w:rsid w:val="00E33B89"/>
    <w:rsid w:val="00E33DBE"/>
    <w:rsid w:val="00E34049"/>
    <w:rsid w:val="00E34215"/>
    <w:rsid w:val="00E35070"/>
    <w:rsid w:val="00E350D5"/>
    <w:rsid w:val="00E352DA"/>
    <w:rsid w:val="00E35868"/>
    <w:rsid w:val="00E35A03"/>
    <w:rsid w:val="00E35A0E"/>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3A82"/>
    <w:rsid w:val="00E444FE"/>
    <w:rsid w:val="00E448EE"/>
    <w:rsid w:val="00E45898"/>
    <w:rsid w:val="00E45910"/>
    <w:rsid w:val="00E459E1"/>
    <w:rsid w:val="00E45B1C"/>
    <w:rsid w:val="00E464D9"/>
    <w:rsid w:val="00E46973"/>
    <w:rsid w:val="00E46E54"/>
    <w:rsid w:val="00E4724E"/>
    <w:rsid w:val="00E50BD9"/>
    <w:rsid w:val="00E50C15"/>
    <w:rsid w:val="00E5116D"/>
    <w:rsid w:val="00E516D1"/>
    <w:rsid w:val="00E51888"/>
    <w:rsid w:val="00E52004"/>
    <w:rsid w:val="00E52BB2"/>
    <w:rsid w:val="00E52C08"/>
    <w:rsid w:val="00E52FA5"/>
    <w:rsid w:val="00E53038"/>
    <w:rsid w:val="00E533BB"/>
    <w:rsid w:val="00E533CB"/>
    <w:rsid w:val="00E535BD"/>
    <w:rsid w:val="00E5386C"/>
    <w:rsid w:val="00E53AC8"/>
    <w:rsid w:val="00E53B5C"/>
    <w:rsid w:val="00E54196"/>
    <w:rsid w:val="00E541AE"/>
    <w:rsid w:val="00E54308"/>
    <w:rsid w:val="00E54BA4"/>
    <w:rsid w:val="00E54D76"/>
    <w:rsid w:val="00E551ED"/>
    <w:rsid w:val="00E55823"/>
    <w:rsid w:val="00E55E2F"/>
    <w:rsid w:val="00E55EC1"/>
    <w:rsid w:val="00E5609E"/>
    <w:rsid w:val="00E564F2"/>
    <w:rsid w:val="00E567DB"/>
    <w:rsid w:val="00E56AAA"/>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7C27"/>
    <w:rsid w:val="00E81688"/>
    <w:rsid w:val="00E81B6D"/>
    <w:rsid w:val="00E8228E"/>
    <w:rsid w:val="00E824A4"/>
    <w:rsid w:val="00E826B8"/>
    <w:rsid w:val="00E828E1"/>
    <w:rsid w:val="00E82F32"/>
    <w:rsid w:val="00E835F1"/>
    <w:rsid w:val="00E83DE1"/>
    <w:rsid w:val="00E84298"/>
    <w:rsid w:val="00E844D4"/>
    <w:rsid w:val="00E84A4C"/>
    <w:rsid w:val="00E84CDF"/>
    <w:rsid w:val="00E84D23"/>
    <w:rsid w:val="00E85878"/>
    <w:rsid w:val="00E858B0"/>
    <w:rsid w:val="00E85BE9"/>
    <w:rsid w:val="00E8649A"/>
    <w:rsid w:val="00E86B49"/>
    <w:rsid w:val="00E873DD"/>
    <w:rsid w:val="00E87631"/>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73B"/>
    <w:rsid w:val="00EA49EA"/>
    <w:rsid w:val="00EA4D52"/>
    <w:rsid w:val="00EA4DEC"/>
    <w:rsid w:val="00EA4F45"/>
    <w:rsid w:val="00EA5517"/>
    <w:rsid w:val="00EA6260"/>
    <w:rsid w:val="00EA7486"/>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502E"/>
    <w:rsid w:val="00EB521C"/>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9"/>
    <w:rsid w:val="00ED4039"/>
    <w:rsid w:val="00ED410E"/>
    <w:rsid w:val="00ED4ADC"/>
    <w:rsid w:val="00ED547E"/>
    <w:rsid w:val="00ED5845"/>
    <w:rsid w:val="00ED5EC1"/>
    <w:rsid w:val="00ED6005"/>
    <w:rsid w:val="00ED617B"/>
    <w:rsid w:val="00ED6299"/>
    <w:rsid w:val="00ED67D9"/>
    <w:rsid w:val="00ED68DD"/>
    <w:rsid w:val="00ED6AD7"/>
    <w:rsid w:val="00ED710C"/>
    <w:rsid w:val="00ED7474"/>
    <w:rsid w:val="00ED7563"/>
    <w:rsid w:val="00ED7608"/>
    <w:rsid w:val="00EE0418"/>
    <w:rsid w:val="00EE08E4"/>
    <w:rsid w:val="00EE0D1F"/>
    <w:rsid w:val="00EE1196"/>
    <w:rsid w:val="00EE151B"/>
    <w:rsid w:val="00EE1EF2"/>
    <w:rsid w:val="00EE257B"/>
    <w:rsid w:val="00EE26D3"/>
    <w:rsid w:val="00EE2E5D"/>
    <w:rsid w:val="00EE3077"/>
    <w:rsid w:val="00EE325F"/>
    <w:rsid w:val="00EE3384"/>
    <w:rsid w:val="00EE351C"/>
    <w:rsid w:val="00EE3A3B"/>
    <w:rsid w:val="00EE3E70"/>
    <w:rsid w:val="00EE4030"/>
    <w:rsid w:val="00EE46F4"/>
    <w:rsid w:val="00EE4865"/>
    <w:rsid w:val="00EE4CB8"/>
    <w:rsid w:val="00EE4E9D"/>
    <w:rsid w:val="00EE5261"/>
    <w:rsid w:val="00EE53B1"/>
    <w:rsid w:val="00EE5665"/>
    <w:rsid w:val="00EE5BF2"/>
    <w:rsid w:val="00EE5D90"/>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6EB"/>
    <w:rsid w:val="00F007E0"/>
    <w:rsid w:val="00F00BBB"/>
    <w:rsid w:val="00F01010"/>
    <w:rsid w:val="00F01744"/>
    <w:rsid w:val="00F01B33"/>
    <w:rsid w:val="00F0252E"/>
    <w:rsid w:val="00F02C83"/>
    <w:rsid w:val="00F0385F"/>
    <w:rsid w:val="00F05562"/>
    <w:rsid w:val="00F056CE"/>
    <w:rsid w:val="00F05D6D"/>
    <w:rsid w:val="00F06039"/>
    <w:rsid w:val="00F06218"/>
    <w:rsid w:val="00F062CF"/>
    <w:rsid w:val="00F06629"/>
    <w:rsid w:val="00F070C3"/>
    <w:rsid w:val="00F077F8"/>
    <w:rsid w:val="00F07849"/>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7CA"/>
    <w:rsid w:val="00F169F5"/>
    <w:rsid w:val="00F17739"/>
    <w:rsid w:val="00F177A5"/>
    <w:rsid w:val="00F17927"/>
    <w:rsid w:val="00F2006D"/>
    <w:rsid w:val="00F205D9"/>
    <w:rsid w:val="00F209AE"/>
    <w:rsid w:val="00F209CC"/>
    <w:rsid w:val="00F209F3"/>
    <w:rsid w:val="00F20BC5"/>
    <w:rsid w:val="00F217EB"/>
    <w:rsid w:val="00F21930"/>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C40"/>
    <w:rsid w:val="00F33137"/>
    <w:rsid w:val="00F333C6"/>
    <w:rsid w:val="00F334E9"/>
    <w:rsid w:val="00F33D08"/>
    <w:rsid w:val="00F3410F"/>
    <w:rsid w:val="00F34326"/>
    <w:rsid w:val="00F34626"/>
    <w:rsid w:val="00F348D4"/>
    <w:rsid w:val="00F34B5E"/>
    <w:rsid w:val="00F353F5"/>
    <w:rsid w:val="00F35ADD"/>
    <w:rsid w:val="00F36009"/>
    <w:rsid w:val="00F3601B"/>
    <w:rsid w:val="00F365A4"/>
    <w:rsid w:val="00F36B60"/>
    <w:rsid w:val="00F36BED"/>
    <w:rsid w:val="00F36C8D"/>
    <w:rsid w:val="00F36D93"/>
    <w:rsid w:val="00F36FA4"/>
    <w:rsid w:val="00F37127"/>
    <w:rsid w:val="00F377FC"/>
    <w:rsid w:val="00F402E7"/>
    <w:rsid w:val="00F40D40"/>
    <w:rsid w:val="00F40D5C"/>
    <w:rsid w:val="00F413D7"/>
    <w:rsid w:val="00F41546"/>
    <w:rsid w:val="00F417A2"/>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CE1"/>
    <w:rsid w:val="00F74222"/>
    <w:rsid w:val="00F7443B"/>
    <w:rsid w:val="00F753B6"/>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9E8"/>
    <w:rsid w:val="00FA4B24"/>
    <w:rsid w:val="00FA4DA3"/>
    <w:rsid w:val="00FA4E5F"/>
    <w:rsid w:val="00FA5C73"/>
    <w:rsid w:val="00FA5CFD"/>
    <w:rsid w:val="00FA62B4"/>
    <w:rsid w:val="00FA65EE"/>
    <w:rsid w:val="00FA668C"/>
    <w:rsid w:val="00FA683E"/>
    <w:rsid w:val="00FA6E74"/>
    <w:rsid w:val="00FA777F"/>
    <w:rsid w:val="00FA7926"/>
    <w:rsid w:val="00FB0C7F"/>
    <w:rsid w:val="00FB0E02"/>
    <w:rsid w:val="00FB1338"/>
    <w:rsid w:val="00FB157A"/>
    <w:rsid w:val="00FB182D"/>
    <w:rsid w:val="00FB2F9B"/>
    <w:rsid w:val="00FB36D4"/>
    <w:rsid w:val="00FB3B43"/>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24F"/>
    <w:rsid w:val="00FB7AF2"/>
    <w:rsid w:val="00FC031A"/>
    <w:rsid w:val="00FC069E"/>
    <w:rsid w:val="00FC08C0"/>
    <w:rsid w:val="00FC1448"/>
    <w:rsid w:val="00FC1554"/>
    <w:rsid w:val="00FC1DE6"/>
    <w:rsid w:val="00FC20B2"/>
    <w:rsid w:val="00FC2659"/>
    <w:rsid w:val="00FC2687"/>
    <w:rsid w:val="00FC2893"/>
    <w:rsid w:val="00FC2C95"/>
    <w:rsid w:val="00FC3879"/>
    <w:rsid w:val="00FC4413"/>
    <w:rsid w:val="00FC50D2"/>
    <w:rsid w:val="00FC5323"/>
    <w:rsid w:val="00FC551F"/>
    <w:rsid w:val="00FC6301"/>
    <w:rsid w:val="00FC6441"/>
    <w:rsid w:val="00FC65C9"/>
    <w:rsid w:val="00FC6B65"/>
    <w:rsid w:val="00FC6FCE"/>
    <w:rsid w:val="00FC7138"/>
    <w:rsid w:val="00FD0143"/>
    <w:rsid w:val="00FD05F5"/>
    <w:rsid w:val="00FD0855"/>
    <w:rsid w:val="00FD096D"/>
    <w:rsid w:val="00FD0D01"/>
    <w:rsid w:val="00FD1162"/>
    <w:rsid w:val="00FD1431"/>
    <w:rsid w:val="00FD148D"/>
    <w:rsid w:val="00FD1B3C"/>
    <w:rsid w:val="00FD23EB"/>
    <w:rsid w:val="00FD2514"/>
    <w:rsid w:val="00FD25DE"/>
    <w:rsid w:val="00FD2F3C"/>
    <w:rsid w:val="00FD3210"/>
    <w:rsid w:val="00FD3372"/>
    <w:rsid w:val="00FD3639"/>
    <w:rsid w:val="00FD3911"/>
    <w:rsid w:val="00FD3B4A"/>
    <w:rsid w:val="00FD40AA"/>
    <w:rsid w:val="00FD4F3C"/>
    <w:rsid w:val="00FD4FC0"/>
    <w:rsid w:val="00FD52EF"/>
    <w:rsid w:val="00FD560E"/>
    <w:rsid w:val="00FD563D"/>
    <w:rsid w:val="00FD5681"/>
    <w:rsid w:val="00FD6022"/>
    <w:rsid w:val="00FD68D6"/>
    <w:rsid w:val="00FD6A62"/>
    <w:rsid w:val="00FD6B55"/>
    <w:rsid w:val="00FD6BA8"/>
    <w:rsid w:val="00FD6D50"/>
    <w:rsid w:val="00FD6E02"/>
    <w:rsid w:val="00FD6E34"/>
    <w:rsid w:val="00FD71EF"/>
    <w:rsid w:val="00FD7352"/>
    <w:rsid w:val="00FD7854"/>
    <w:rsid w:val="00FD795B"/>
    <w:rsid w:val="00FD796E"/>
    <w:rsid w:val="00FD7B16"/>
    <w:rsid w:val="00FD7D1A"/>
    <w:rsid w:val="00FD7E7F"/>
    <w:rsid w:val="00FE0298"/>
    <w:rsid w:val="00FE04A8"/>
    <w:rsid w:val="00FE05D9"/>
    <w:rsid w:val="00FE075B"/>
    <w:rsid w:val="00FE0A40"/>
    <w:rsid w:val="00FE0D8A"/>
    <w:rsid w:val="00FE10BA"/>
    <w:rsid w:val="00FE1648"/>
    <w:rsid w:val="00FE168D"/>
    <w:rsid w:val="00FE192A"/>
    <w:rsid w:val="00FE1A89"/>
    <w:rsid w:val="00FE1A9F"/>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35CE3948-B073-46BB-92C6-CF18602B1E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0"/>
    <w:qFormat/>
    <w:rsid w:val="008A3A52"/>
    <w:pPr>
      <w:spacing w:before="120"/>
      <w:outlineLvl w:val="2"/>
    </w:pPr>
    <w:rPr>
      <w:b w:val="0"/>
      <w:sz w:val="22"/>
    </w:rPr>
  </w:style>
  <w:style w:type="paragraph" w:styleId="4">
    <w:name w:val="heading 4"/>
    <w:basedOn w:val="3"/>
    <w:next w:val="a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1"/>
    <w:semiHidden/>
    <w:rsid w:val="006451E5"/>
    <w:pPr>
      <w:ind w:left="1418" w:hanging="1418"/>
    </w:pPr>
  </w:style>
  <w:style w:type="paragraph" w:styleId="31">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2">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3">
    <w:name w:val="List 3"/>
    <w:basedOn w:val="24"/>
    <w:semiHidden/>
    <w:rsid w:val="006451E5"/>
    <w:pPr>
      <w:ind w:left="1135"/>
    </w:pPr>
  </w:style>
  <w:style w:type="paragraph" w:styleId="41">
    <w:name w:val="List 4"/>
    <w:basedOn w:val="33"/>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2"/>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3"/>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ab"/>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c">
    <w:name w:val="Hyperlink"/>
    <w:uiPriority w:val="99"/>
    <w:unhideWhenUsed/>
    <w:rsid w:val="00142C8E"/>
    <w:rPr>
      <w:color w:val="0563C1"/>
      <w:u w:val="single"/>
    </w:rPr>
  </w:style>
  <w:style w:type="paragraph" w:styleId="ad">
    <w:name w:val="Title"/>
    <w:basedOn w:val="a0"/>
    <w:next w:val="a0"/>
    <w:link w:val="ae"/>
    <w:uiPriority w:val="10"/>
    <w:qFormat/>
    <w:rsid w:val="00F52FDB"/>
    <w:pPr>
      <w:spacing w:before="240" w:after="60"/>
      <w:jc w:val="center"/>
      <w:outlineLvl w:val="0"/>
    </w:pPr>
    <w:rPr>
      <w:rFonts w:ascii="Calibri Light" w:hAnsi="Calibri Light"/>
      <w:b/>
      <w:bCs/>
      <w:kern w:val="28"/>
      <w:sz w:val="32"/>
      <w:szCs w:val="32"/>
    </w:rPr>
  </w:style>
  <w:style w:type="character" w:customStyle="1" w:styleId="ae">
    <w:name w:val="标题 字符"/>
    <w:link w:val="ad"/>
    <w:uiPriority w:val="10"/>
    <w:rsid w:val="00F52FDB"/>
    <w:rPr>
      <w:rFonts w:ascii="Calibri Light" w:eastAsia="Times New Roman" w:hAnsi="Calibri Light" w:cs="Times New Roman"/>
      <w:b/>
      <w:bCs/>
      <w:kern w:val="28"/>
      <w:sz w:val="32"/>
      <w:szCs w:val="32"/>
    </w:rPr>
  </w:style>
  <w:style w:type="paragraph" w:styleId="af">
    <w:name w:val="Subtitle"/>
    <w:basedOn w:val="a0"/>
    <w:next w:val="a0"/>
    <w:link w:val="af0"/>
    <w:uiPriority w:val="11"/>
    <w:qFormat/>
    <w:rsid w:val="00F52FDB"/>
    <w:pPr>
      <w:spacing w:after="60"/>
      <w:jc w:val="center"/>
      <w:outlineLvl w:val="1"/>
    </w:pPr>
    <w:rPr>
      <w:rFonts w:ascii="Calibri Light" w:hAnsi="Calibri Light"/>
      <w:sz w:val="24"/>
      <w:szCs w:val="24"/>
    </w:rPr>
  </w:style>
  <w:style w:type="character" w:customStyle="1" w:styleId="af0">
    <w:name w:val="副标题 字符"/>
    <w:link w:val="af"/>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f1">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uiPriority w:val="99"/>
    <w:semiHidden/>
    <w:unhideWhenUsed/>
    <w:rsid w:val="000E24EF"/>
    <w:rPr>
      <w:sz w:val="16"/>
      <w:szCs w:val="16"/>
    </w:rPr>
  </w:style>
  <w:style w:type="paragraph" w:styleId="af3">
    <w:name w:val="annotation text"/>
    <w:basedOn w:val="a0"/>
    <w:link w:val="af4"/>
    <w:uiPriority w:val="99"/>
    <w:unhideWhenUsed/>
    <w:rsid w:val="000E24EF"/>
  </w:style>
  <w:style w:type="character" w:customStyle="1" w:styleId="af4">
    <w:name w:val="批注文字 字符"/>
    <w:link w:val="af3"/>
    <w:uiPriority w:val="99"/>
    <w:rsid w:val="000E24EF"/>
    <w:rPr>
      <w:rFonts w:ascii="Times New Roman" w:hAnsi="Times New Roman"/>
    </w:rPr>
  </w:style>
  <w:style w:type="paragraph" w:styleId="af5">
    <w:name w:val="annotation subject"/>
    <w:basedOn w:val="af3"/>
    <w:next w:val="af3"/>
    <w:link w:val="af6"/>
    <w:uiPriority w:val="99"/>
    <w:semiHidden/>
    <w:unhideWhenUsed/>
    <w:rsid w:val="000E24EF"/>
    <w:rPr>
      <w:b/>
      <w:bCs/>
    </w:rPr>
  </w:style>
  <w:style w:type="character" w:customStyle="1" w:styleId="af6">
    <w:name w:val="批注主题 字符"/>
    <w:link w:val="af5"/>
    <w:uiPriority w:val="99"/>
    <w:semiHidden/>
    <w:rsid w:val="000E24EF"/>
    <w:rPr>
      <w:rFonts w:ascii="Times New Roman" w:hAnsi="Times New Roman"/>
      <w:b/>
      <w:bCs/>
    </w:rPr>
  </w:style>
  <w:style w:type="paragraph" w:styleId="af7">
    <w:name w:val="Balloon Text"/>
    <w:basedOn w:val="a0"/>
    <w:link w:val="af8"/>
    <w:uiPriority w:val="99"/>
    <w:semiHidden/>
    <w:unhideWhenUsed/>
    <w:rsid w:val="000E24EF"/>
    <w:pPr>
      <w:spacing w:after="0"/>
    </w:pPr>
    <w:rPr>
      <w:rFonts w:ascii="Segoe UI" w:hAnsi="Segoe UI" w:cs="Segoe UI"/>
      <w:sz w:val="18"/>
      <w:szCs w:val="18"/>
    </w:rPr>
  </w:style>
  <w:style w:type="character" w:customStyle="1" w:styleId="af8">
    <w:name w:val="批注框文本 字符"/>
    <w:link w:val="af7"/>
    <w:uiPriority w:val="99"/>
    <w:semiHidden/>
    <w:rsid w:val="000E24EF"/>
    <w:rPr>
      <w:rFonts w:ascii="Segoe UI" w:hAnsi="Segoe UI" w:cs="Segoe UI"/>
      <w:sz w:val="18"/>
      <w:szCs w:val="18"/>
    </w:rPr>
  </w:style>
  <w:style w:type="character" w:styleId="af9">
    <w:name w:val="Subtle Emphasis"/>
    <w:uiPriority w:val="19"/>
    <w:qFormat/>
    <w:rsid w:val="008A517D"/>
    <w:rPr>
      <w:i/>
      <w:iCs/>
      <w:color w:val="404040"/>
    </w:rPr>
  </w:style>
  <w:style w:type="paragraph" w:styleId="afa">
    <w:name w:val="Revision"/>
    <w:hidden/>
    <w:uiPriority w:val="99"/>
    <w:semiHidden/>
    <w:rsid w:val="003E241D"/>
    <w:rPr>
      <w:rFonts w:ascii="Times New Roman" w:hAnsi="Times New Roman"/>
      <w:lang w:val="en-GB" w:eastAsia="en-GB"/>
    </w:rPr>
  </w:style>
  <w:style w:type="character" w:styleId="afb">
    <w:name w:val="FollowedHyperlink"/>
    <w:uiPriority w:val="99"/>
    <w:semiHidden/>
    <w:unhideWhenUsed/>
    <w:rsid w:val="005E2479"/>
    <w:rPr>
      <w:color w:val="800080"/>
      <w:u w:val="single"/>
    </w:rPr>
  </w:style>
  <w:style w:type="paragraph" w:styleId="afc">
    <w:name w:val="Date"/>
    <w:basedOn w:val="a0"/>
    <w:next w:val="a0"/>
    <w:link w:val="afd"/>
    <w:uiPriority w:val="99"/>
    <w:semiHidden/>
    <w:unhideWhenUsed/>
    <w:rsid w:val="008D1546"/>
  </w:style>
  <w:style w:type="character" w:customStyle="1" w:styleId="afd">
    <w:name w:val="日期 字符"/>
    <w:link w:val="afc"/>
    <w:uiPriority w:val="99"/>
    <w:semiHidden/>
    <w:rsid w:val="008D1546"/>
    <w:rPr>
      <w:rFonts w:ascii="Times New Roman" w:hAnsi="Times New Roman"/>
      <w:lang w:eastAsia="en-GB"/>
    </w:rPr>
  </w:style>
  <w:style w:type="character" w:customStyle="1" w:styleId="ab">
    <w:name w:val="页脚 字符"/>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
    <w:basedOn w:val="a0"/>
    <w:link w:val="afe"/>
    <w:uiPriority w:val="34"/>
    <w:qFormat/>
    <w:rsid w:val="00F85976"/>
    <w:pPr>
      <w:numPr>
        <w:numId w:val="2"/>
      </w:numPr>
      <w:spacing w:after="120"/>
    </w:pPr>
  </w:style>
  <w:style w:type="character" w:styleId="aff">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afe">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link w:val="a"/>
    <w:uiPriority w:val="34"/>
    <w:qFormat/>
    <w:rsid w:val="00AF2A50"/>
    <w:rPr>
      <w:rFonts w:ascii="Times New Roman" w:hAnsi="Times New Roman"/>
      <w:lang w:val="en-GB" w:eastAsia="en-GB"/>
    </w:rPr>
  </w:style>
  <w:style w:type="character" w:customStyle="1" w:styleId="list2Char">
    <w:name w:val="list 2 Char"/>
    <w:basedOn w:val="afe"/>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0">
    <w:name w:val="标题 3 字符"/>
    <w:basedOn w:val="a1"/>
    <w:link w:val="3"/>
    <w:rsid w:val="008A3A52"/>
    <w:rPr>
      <w:rFonts w:ascii="Arial" w:hAnsi="Arial"/>
      <w:sz w:val="22"/>
      <w:lang w:val="en-GB" w:eastAsia="en-GB"/>
    </w:rPr>
  </w:style>
  <w:style w:type="table" w:customStyle="1" w:styleId="TableGrid1">
    <w:name w:val="Table Grid1"/>
    <w:basedOn w:val="a2"/>
    <w:next w:val="af1"/>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f1"/>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aff1"/>
    <w:rsid w:val="007967EE"/>
    <w:pPr>
      <w:overflowPunct/>
      <w:autoSpaceDE/>
      <w:autoSpaceDN/>
      <w:adjustRightInd/>
      <w:spacing w:after="120"/>
      <w:jc w:val="both"/>
      <w:textAlignment w:val="auto"/>
    </w:pPr>
    <w:rPr>
      <w:rFonts w:eastAsia="MS Mincho"/>
      <w:szCs w:val="24"/>
      <w:lang w:val="en-US" w:eastAsia="en-US"/>
    </w:rPr>
  </w:style>
  <w:style w:type="character" w:customStyle="1" w:styleId="aff1">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1"/>
    <w:link w:val="aff0"/>
    <w:rsid w:val="007967EE"/>
    <w:rPr>
      <w:rFonts w:ascii="Times New Roman" w:eastAsia="MS Mincho" w:hAnsi="Times New Roman"/>
      <w:szCs w:val="24"/>
      <w:lang w:val="en-US" w:eastAsia="en-US"/>
    </w:rPr>
  </w:style>
  <w:style w:type="character" w:styleId="aff2">
    <w:name w:val="Book Title"/>
    <w:basedOn w:val="a1"/>
    <w:uiPriority w:val="33"/>
    <w:qFormat/>
    <w:rsid w:val="00F87712"/>
    <w:rPr>
      <w:b/>
      <w:bCs/>
      <w:i/>
      <w:iCs/>
      <w:spacing w:val="5"/>
    </w:rPr>
  </w:style>
  <w:style w:type="paragraph" w:styleId="aff3">
    <w:name w:val="Normal (Web)"/>
    <w:basedOn w:val="a0"/>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aff4">
    <w:name w:val="Strong"/>
    <w:basedOn w:val="a1"/>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hyperlink" Target="mailto:3GPPLiaison@etsi.org"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yperlink" Target="mailto:3GPPLiaison@etsi.org" TargetMode="Externa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B5CBDB-E60C-450B-8B2D-681C5239F2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07</Pages>
  <Words>44262</Words>
  <Characters>252299</Characters>
  <Application>Microsoft Office Word</Application>
  <DocSecurity>0</DocSecurity>
  <Lines>2102</Lines>
  <Paragraphs>591</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2959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桂鑫 (Xin Gui)</cp:lastModifiedBy>
  <cp:revision>2</cp:revision>
  <cp:lastPrinted>2019-08-16T08:11:00Z</cp:lastPrinted>
  <dcterms:created xsi:type="dcterms:W3CDTF">2021-08-20T03:27:00Z</dcterms:created>
  <dcterms:modified xsi:type="dcterms:W3CDTF">2021-08-20T0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373328</vt:lpwstr>
  </property>
</Properties>
</file>